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0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0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1A4EC1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145855" w:history="1">
            <w:r w:rsidRPr="006E161D">
              <w:rPr>
                <w:rStyle w:val="a5"/>
                <w:rFonts w:ascii="微软雅黑" w:eastAsia="微软雅黑" w:hAnsi="微软雅黑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6E161D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145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1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的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和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程序至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完成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其他问题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5234D2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8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如何启动控制台？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8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145855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龋病防治管理系统”（以下简称“系统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等流程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145856"/>
      <w:r>
        <w:rPr>
          <w:rFonts w:ascii="微软雅黑" w:eastAsia="微软雅黑" w:hAnsi="微软雅黑"/>
          <w:sz w:val="28"/>
          <w:szCs w:val="28"/>
        </w:rPr>
        <w:t>基本术语</w:t>
      </w:r>
      <w:bookmarkEnd w:id="1"/>
    </w:p>
    <w:p w:rsidR="00CC1017" w:rsidRPr="00501072" w:rsidRDefault="0038605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386056">
        <w:rPr>
          <w:rFonts w:ascii="微软雅黑 Light" w:eastAsia="微软雅黑 Light" w:hAnsi="微软雅黑 Light" w:hint="eastAsia"/>
          <w:b/>
          <w:szCs w:val="21"/>
        </w:rPr>
        <w:t>客户端：</w:t>
      </w:r>
      <w:r w:rsidR="00F4027C" w:rsidRPr="00F4027C">
        <w:rPr>
          <w:rFonts w:ascii="微软雅黑 Light" w:eastAsia="微软雅黑 Light" w:hAnsi="微软雅黑 Light" w:hint="eastAsia"/>
          <w:szCs w:val="21"/>
        </w:rPr>
        <w:t>通常指用户使用的设备，如手机、电脑等</w:t>
      </w:r>
      <w:r w:rsidR="0042672E" w:rsidRPr="00F4027C">
        <w:rPr>
          <w:rFonts w:ascii="微软雅黑 Light" w:eastAsia="微软雅黑 Light" w:hAnsi="微软雅黑 Light" w:hint="eastAsia"/>
          <w:szCs w:val="21"/>
        </w:rPr>
        <w:t>。</w:t>
      </w:r>
    </w:p>
    <w:p w:rsidR="00501072" w:rsidRPr="00F4027C" w:rsidRDefault="00501072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：</w:t>
      </w:r>
      <w:r w:rsidRPr="00501072">
        <w:rPr>
          <w:rFonts w:ascii="微软雅黑 Light" w:eastAsia="微软雅黑 Light" w:hAnsi="微软雅黑 Light"/>
          <w:szCs w:val="21"/>
        </w:rPr>
        <w:t>专门用户处理客户端传输过来数据的设备</w:t>
      </w:r>
      <w:r w:rsidR="00A1577D">
        <w:rPr>
          <w:rFonts w:ascii="微软雅黑 Light" w:eastAsia="微软雅黑 Light" w:hAnsi="微软雅黑 Light" w:hint="eastAsia"/>
          <w:szCs w:val="21"/>
        </w:rPr>
        <w:t>。</w:t>
      </w:r>
      <w:r w:rsidRPr="00501072">
        <w:rPr>
          <w:rFonts w:ascii="微软雅黑 Light" w:eastAsia="微软雅黑 Light" w:hAnsi="微软雅黑 Light"/>
          <w:szCs w:val="21"/>
        </w:rPr>
        <w:t>本系统中的服务器为笔记本电脑。</w:t>
      </w:r>
    </w:p>
    <w:p w:rsidR="00F4027C" w:rsidRPr="00583516" w:rsidRDefault="00F4027C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客户端</w:t>
      </w:r>
      <w:r w:rsidR="00F27BA3">
        <w:rPr>
          <w:rFonts w:ascii="微软雅黑 Light" w:eastAsia="微软雅黑 Light" w:hAnsi="微软雅黑 Light"/>
          <w:b/>
          <w:szCs w:val="21"/>
        </w:rPr>
        <w:t>/网页</w:t>
      </w:r>
      <w:r>
        <w:rPr>
          <w:rFonts w:ascii="微软雅黑 Light" w:eastAsia="微软雅黑 Light" w:hAnsi="微软雅黑 Light"/>
          <w:b/>
          <w:szCs w:val="21"/>
        </w:rPr>
        <w:t>程序：</w:t>
      </w:r>
      <w:r w:rsidRPr="00386056">
        <w:rPr>
          <w:rFonts w:ascii="微软雅黑 Light" w:eastAsia="微软雅黑 Light" w:hAnsi="微软雅黑 Light" w:hint="eastAsia"/>
          <w:szCs w:val="21"/>
        </w:rPr>
        <w:t>与用户直接交互的</w:t>
      </w:r>
      <w:r>
        <w:rPr>
          <w:rFonts w:ascii="微软雅黑 Light" w:eastAsia="微软雅黑 Light" w:hAnsi="微软雅黑 Light" w:hint="eastAsia"/>
          <w:szCs w:val="21"/>
        </w:rPr>
        <w:t>软件</w:t>
      </w:r>
      <w:r w:rsidRPr="00386056">
        <w:rPr>
          <w:rFonts w:ascii="微软雅黑 Light" w:eastAsia="微软雅黑 Light" w:hAnsi="微软雅黑 Light" w:hint="eastAsia"/>
          <w:szCs w:val="21"/>
        </w:rPr>
        <w:t>部分，如手机QQ、微信、浏览器等</w:t>
      </w:r>
      <w:r>
        <w:rPr>
          <w:rFonts w:ascii="微软雅黑 Light" w:eastAsia="微软雅黑 Light" w:hAnsi="微软雅黑 Light" w:hint="eastAsia"/>
          <w:szCs w:val="21"/>
        </w:rPr>
        <w:t>。本系统中的客户端</w:t>
      </w:r>
      <w:r w:rsidR="0058601C">
        <w:rPr>
          <w:rFonts w:ascii="微软雅黑 Light" w:eastAsia="微软雅黑 Light" w:hAnsi="微软雅黑 Light" w:hint="eastAsia"/>
          <w:szCs w:val="21"/>
        </w:rPr>
        <w:t>/网页</w:t>
      </w:r>
      <w:r>
        <w:rPr>
          <w:rFonts w:ascii="微软雅黑 Light" w:eastAsia="微软雅黑 Light" w:hAnsi="微软雅黑 Light" w:hint="eastAsia"/>
          <w:szCs w:val="21"/>
        </w:rPr>
        <w:t>特指浏览器中龋病防治管理系统。</w:t>
      </w:r>
    </w:p>
    <w:p w:rsidR="00583516" w:rsidRDefault="0058351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Web应用服务器</w:t>
      </w:r>
      <w:r w:rsidRPr="00386056">
        <w:rPr>
          <w:rFonts w:ascii="微软雅黑 Light" w:eastAsia="微软雅黑 Light" w:hAnsi="微软雅黑 Light" w:hint="eastAsia"/>
          <w:b/>
          <w:szCs w:val="21"/>
        </w:rPr>
        <w:t>：</w:t>
      </w:r>
      <w:r w:rsidRPr="00175451">
        <w:rPr>
          <w:rFonts w:ascii="微软雅黑 Light" w:eastAsia="微软雅黑 Light" w:hAnsi="微软雅黑 Light"/>
          <w:szCs w:val="21"/>
        </w:rPr>
        <w:t>用来处理用户的网页请求，如</w:t>
      </w:r>
      <w:r w:rsidR="00784195">
        <w:rPr>
          <w:rFonts w:ascii="微软雅黑 Light" w:eastAsia="微软雅黑 Light" w:hAnsi="微软雅黑 Light" w:hint="eastAsia"/>
          <w:szCs w:val="21"/>
        </w:rPr>
        <w:t>在浏览器中</w:t>
      </w:r>
      <w:r w:rsidRPr="00175451">
        <w:rPr>
          <w:rFonts w:ascii="微软雅黑 Light" w:eastAsia="微软雅黑 Light" w:hAnsi="微软雅黑 Light"/>
          <w:szCs w:val="21"/>
        </w:rPr>
        <w:t>输入</w:t>
      </w:r>
      <w:hyperlink r:id="rId10" w:history="1">
        <w:r w:rsidRPr="00EA5B95">
          <w:rPr>
            <w:rStyle w:val="a5"/>
            <w:rFonts w:ascii="微软雅黑 Light" w:eastAsia="微软雅黑 Light" w:hAnsi="微软雅黑 Light"/>
            <w:b/>
            <w:szCs w:val="21"/>
          </w:rPr>
          <w:t>http://www.baidu.com</w:t>
        </w:r>
      </w:hyperlink>
      <w:r w:rsidRPr="00175451">
        <w:rPr>
          <w:rFonts w:ascii="微软雅黑 Light" w:eastAsia="微软雅黑 Light" w:hAnsi="微软雅黑 Light"/>
          <w:szCs w:val="21"/>
        </w:rPr>
        <w:t>，</w:t>
      </w:r>
      <w:r w:rsidRPr="00175451">
        <w:rPr>
          <w:rFonts w:ascii="微软雅黑 Light" w:eastAsia="微软雅黑 Light" w:hAnsi="微软雅黑 Light" w:hint="eastAsia"/>
          <w:szCs w:val="21"/>
        </w:rPr>
        <w:t xml:space="preserve"> </w:t>
      </w:r>
      <w:r w:rsidRPr="00175451">
        <w:rPr>
          <w:rFonts w:ascii="微软雅黑 Light" w:eastAsia="微软雅黑 Light" w:hAnsi="微软雅黑 Light"/>
          <w:szCs w:val="21"/>
        </w:rPr>
        <w:t>web</w:t>
      </w:r>
      <w:r w:rsidR="00784195">
        <w:rPr>
          <w:rFonts w:ascii="微软雅黑 Light" w:eastAsia="微软雅黑 Light" w:hAnsi="微软雅黑 Light"/>
          <w:szCs w:val="21"/>
        </w:rPr>
        <w:t>应用</w:t>
      </w:r>
      <w:r w:rsidRPr="00175451">
        <w:rPr>
          <w:rFonts w:ascii="微软雅黑 Light" w:eastAsia="微软雅黑 Light" w:hAnsi="微软雅黑 Light"/>
          <w:szCs w:val="21"/>
        </w:rPr>
        <w:t>服务器收到此请求后</w:t>
      </w:r>
      <w:r w:rsidR="00784195">
        <w:rPr>
          <w:rFonts w:ascii="微软雅黑 Light" w:eastAsia="微软雅黑 Light" w:hAnsi="微软雅黑 Light"/>
          <w:szCs w:val="21"/>
        </w:rPr>
        <w:t>就会</w:t>
      </w:r>
      <w:r w:rsidRPr="00175451">
        <w:rPr>
          <w:rFonts w:ascii="微软雅黑 Light" w:eastAsia="微软雅黑 Light" w:hAnsi="微软雅黑 Light"/>
          <w:szCs w:val="21"/>
        </w:rPr>
        <w:t>返回百度首页网页数据。</w:t>
      </w:r>
    </w:p>
    <w:p w:rsidR="00F4027C" w:rsidRPr="00F4027C" w:rsidRDefault="008A073E" w:rsidP="00F4027C">
      <w:pPr>
        <w:ind w:left="420"/>
        <w:jc w:val="center"/>
      </w:pPr>
      <w:r>
        <w:object w:dxaOrig="720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50.5pt" o:ole="">
            <v:imagedata r:id="rId11" o:title=""/>
          </v:shape>
          <o:OLEObject Type="Embed" ProgID="Visio.Drawing.15" ShapeID="_x0000_i1025" DrawAspect="Content" ObjectID="_1561136362" r:id="rId12"/>
        </w:object>
      </w:r>
    </w:p>
    <w:p w:rsidR="0042672E" w:rsidRPr="00AF61A4" w:rsidRDefault="0042672E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</w:t>
      </w:r>
      <w:r w:rsidR="00FE1417">
        <w:rPr>
          <w:rFonts w:ascii="微软雅黑 Light" w:eastAsia="微软雅黑 Light" w:hAnsi="微软雅黑 Light"/>
          <w:b/>
          <w:szCs w:val="21"/>
        </w:rPr>
        <w:t>服务程序</w:t>
      </w:r>
      <w:r>
        <w:rPr>
          <w:rFonts w:ascii="微软雅黑 Light" w:eastAsia="微软雅黑 Light" w:hAnsi="微软雅黑 Light" w:hint="eastAsia"/>
          <w:b/>
          <w:szCs w:val="21"/>
        </w:rPr>
        <w:t>：</w:t>
      </w:r>
      <w:r w:rsidRPr="0042672E">
        <w:rPr>
          <w:rFonts w:ascii="微软雅黑 Light" w:eastAsia="微软雅黑 Light" w:hAnsi="微软雅黑 Light" w:hint="eastAsia"/>
          <w:szCs w:val="21"/>
        </w:rPr>
        <w:t>服务器</w:t>
      </w:r>
      <w:r w:rsidR="008677B7">
        <w:rPr>
          <w:rFonts w:ascii="微软雅黑 Light" w:eastAsia="微软雅黑 Light" w:hAnsi="微软雅黑 Light" w:hint="eastAsia"/>
          <w:szCs w:val="21"/>
        </w:rPr>
        <w:t>服务程序</w:t>
      </w:r>
      <w:r w:rsidRPr="0042672E">
        <w:rPr>
          <w:rFonts w:ascii="微软雅黑 Light" w:eastAsia="微软雅黑 Light" w:hAnsi="微软雅黑 Light" w:hint="eastAsia"/>
          <w:szCs w:val="21"/>
        </w:rPr>
        <w:t>用于处理客户端用户的</w:t>
      </w:r>
      <w:r w:rsidR="008677B7">
        <w:rPr>
          <w:rFonts w:ascii="微软雅黑 Light" w:eastAsia="微软雅黑 Light" w:hAnsi="微软雅黑 Light" w:hint="eastAsia"/>
          <w:szCs w:val="21"/>
        </w:rPr>
        <w:t>基本</w:t>
      </w:r>
      <w:r w:rsidRPr="0042672E">
        <w:rPr>
          <w:rFonts w:ascii="微软雅黑 Light" w:eastAsia="微软雅黑 Light" w:hAnsi="微软雅黑 Light" w:hint="eastAsia"/>
          <w:szCs w:val="21"/>
        </w:rPr>
        <w:t>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Pr="0042672E">
        <w:rPr>
          <w:rFonts w:ascii="微软雅黑 Light" w:eastAsia="微软雅黑 Light" w:hAnsi="微软雅黑 Light" w:hint="eastAsia"/>
          <w:szCs w:val="21"/>
        </w:rPr>
        <w:t>如</w:t>
      </w:r>
      <w:r w:rsidR="008677B7">
        <w:rPr>
          <w:rFonts w:ascii="微软雅黑 Light" w:eastAsia="微软雅黑 Light" w:hAnsi="微软雅黑 Light" w:hint="eastAsia"/>
          <w:szCs w:val="21"/>
        </w:rPr>
        <w:t>登录手机QQ</w:t>
      </w:r>
      <w:r w:rsidR="008677B7" w:rsidRPr="00C71870">
        <w:rPr>
          <w:rFonts w:ascii="微软雅黑 Light" w:eastAsia="微软雅黑 Light" w:hAnsi="微软雅黑 Light" w:hint="eastAsia"/>
          <w:szCs w:val="21"/>
        </w:rPr>
        <w:t>，</w:t>
      </w:r>
      <w:r w:rsidR="008677B7" w:rsidRPr="00C71870">
        <w:rPr>
          <w:rFonts w:ascii="微软雅黑 Light" w:eastAsia="微软雅黑 Light" w:hAnsi="微软雅黑 Light"/>
          <w:szCs w:val="21"/>
        </w:rPr>
        <w:t xml:space="preserve"> QQ客户端发送请求给服务器服务程序，服务器服务程序</w:t>
      </w:r>
      <w:r w:rsidR="00C71870" w:rsidRPr="00C71870">
        <w:rPr>
          <w:rFonts w:ascii="微软雅黑 Light" w:eastAsia="微软雅黑 Light" w:hAnsi="微软雅黑 Light"/>
          <w:szCs w:val="21"/>
        </w:rPr>
        <w:t>判断账号密码是否正确，并向</w:t>
      </w:r>
      <w:r w:rsidR="00C71870">
        <w:rPr>
          <w:rFonts w:ascii="微软雅黑 Light" w:eastAsia="微软雅黑 Light" w:hAnsi="微软雅黑 Light" w:hint="eastAsia"/>
          <w:szCs w:val="21"/>
        </w:rPr>
        <w:t>QQ</w:t>
      </w:r>
      <w:r w:rsidR="00C71870" w:rsidRPr="00C71870">
        <w:rPr>
          <w:rFonts w:ascii="微软雅黑 Light" w:eastAsia="微软雅黑 Light" w:hAnsi="微软雅黑 Light"/>
          <w:szCs w:val="21"/>
        </w:rPr>
        <w:t>返回相关判断结果。</w:t>
      </w:r>
    </w:p>
    <w:p w:rsidR="00AF61A4" w:rsidRDefault="00AF61A4" w:rsidP="00AF61A4">
      <w:pPr>
        <w:pStyle w:val="a3"/>
        <w:ind w:left="840" w:firstLineChars="0" w:firstLine="0"/>
        <w:rPr>
          <w:rFonts w:ascii="微软雅黑 Light" w:eastAsia="微软雅黑 Light" w:hAnsi="微软雅黑 Light"/>
          <w:b/>
          <w:szCs w:val="21"/>
        </w:rPr>
      </w:pPr>
      <w:r>
        <w:object w:dxaOrig="6975" w:dyaOrig="1005">
          <v:shape id="_x0000_i1026" type="#_x0000_t75" style="width:345.5pt;height:50.5pt" o:ole="">
            <v:imagedata r:id="rId13" o:title=""/>
          </v:shape>
          <o:OLEObject Type="Embed" ProgID="Visio.Drawing.15" ShapeID="_x0000_i1026" DrawAspect="Content" ObjectID="_1561136363" r:id="rId14"/>
        </w:object>
      </w:r>
    </w:p>
    <w:p w:rsidR="00F33E24" w:rsidRPr="00EB0BE8" w:rsidRDefault="008677B7" w:rsidP="0002156F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用于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本系统中</w:t>
      </w:r>
      <w:r w:rsidR="007A6BDF">
        <w:rPr>
          <w:rFonts w:ascii="微软雅黑 Light" w:eastAsia="微软雅黑 Light" w:hAnsi="微软雅黑 Light"/>
          <w:szCs w:val="21"/>
        </w:rPr>
        <w:t>用于存储和管理病人病历信息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EB0BE8" w:rsidRPr="00EB0BE8" w:rsidRDefault="00EB0BE8" w:rsidP="004174F4">
      <w:pPr>
        <w:jc w:val="center"/>
        <w:rPr>
          <w:rFonts w:ascii="微软雅黑 Light" w:eastAsia="微软雅黑 Light" w:hAnsi="微软雅黑 Light"/>
          <w:b/>
          <w:szCs w:val="21"/>
        </w:rPr>
      </w:pP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145857"/>
      <w:r>
        <w:rPr>
          <w:rFonts w:ascii="微软雅黑" w:eastAsia="微软雅黑" w:hAnsi="微软雅黑"/>
          <w:sz w:val="28"/>
          <w:szCs w:val="28"/>
        </w:rPr>
        <w:lastRenderedPageBreak/>
        <w:t>整体流程</w:t>
      </w:r>
      <w:bookmarkEnd w:id="2"/>
    </w:p>
    <w:p w:rsidR="00ED1073" w:rsidRDefault="00ED1073" w:rsidP="00547399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整体流程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，</w:t>
      </w:r>
      <w:r w:rsidRPr="00BB6AA0">
        <w:rPr>
          <w:rFonts w:ascii="微软雅黑 Light" w:eastAsia="微软雅黑 Light" w:hAnsi="微软雅黑 Light"/>
          <w:szCs w:val="21"/>
        </w:rPr>
        <w:t>流程如下：</w:t>
      </w:r>
    </w:p>
    <w:p w:rsidR="00547399" w:rsidRPr="00547399" w:rsidRDefault="00773E3F" w:rsidP="00B918A2">
      <w:pPr>
        <w:ind w:left="420"/>
        <w:jc w:val="center"/>
        <w:rPr>
          <w:rFonts w:ascii="微软雅黑 Light" w:eastAsia="微软雅黑 Light" w:hAnsi="微软雅黑 Light"/>
          <w:szCs w:val="21"/>
        </w:rPr>
      </w:pPr>
      <w:r>
        <w:object w:dxaOrig="11610" w:dyaOrig="6015">
          <v:shape id="_x0000_i1027" type="#_x0000_t75" style="width:417.5pt;height:3in" o:ole="">
            <v:imagedata r:id="rId15" o:title=""/>
          </v:shape>
          <o:OLEObject Type="Embed" ProgID="Visio.Drawing.15" ShapeID="_x0000_i1027" DrawAspect="Content" ObjectID="_1561136364" r:id="rId16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145858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服务器和客户端两部分组成。服务器端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，负责接收和处理客户端的请求，如添加病历、删除病历等基本操作。</w:t>
      </w:r>
      <w:r w:rsidRPr="004840F4">
        <w:rPr>
          <w:rFonts w:ascii="微软雅黑 Light" w:eastAsia="微软雅黑 Light" w:hAnsi="微软雅黑 Light"/>
          <w:szCs w:val="21"/>
        </w:rPr>
        <w:t>客</w:t>
      </w:r>
      <w:r w:rsidRPr="004840F4">
        <w:rPr>
          <w:rFonts w:ascii="微软雅黑 Light" w:eastAsia="微软雅黑 Light" w:hAnsi="微软雅黑 Light" w:hint="eastAsia"/>
          <w:szCs w:val="21"/>
        </w:rPr>
        <w:t>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JQuery</w:t>
      </w:r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>
        <w:rPr>
          <w:rFonts w:ascii="微软雅黑 Light" w:eastAsia="微软雅黑 Light" w:hAnsi="微软雅黑 Light"/>
          <w:szCs w:val="21"/>
        </w:rPr>
        <w:t>，通过基本的界面组件收集用户输入的信息，并向服务器发送相关请求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145859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运行环境，如用于存储病历信息的数据库、处理用户请求的</w:t>
      </w:r>
      <w:r w:rsidR="00422A37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服务器以及</w:t>
      </w:r>
      <w:r w:rsidR="00422A37">
        <w:rPr>
          <w:rFonts w:ascii="微软雅黑 Light" w:eastAsia="微软雅黑 Light" w:hAnsi="微软雅黑 Light"/>
          <w:szCs w:val="21"/>
        </w:rPr>
        <w:t>处理浏览器请求的</w:t>
      </w:r>
      <w:r w:rsidR="00422A37">
        <w:rPr>
          <w:rFonts w:ascii="微软雅黑 Light" w:eastAsia="微软雅黑 Light" w:hAnsi="微软雅黑 Light" w:hint="eastAsia"/>
          <w:szCs w:val="21"/>
        </w:rPr>
        <w:t xml:space="preserve">HTTP </w:t>
      </w:r>
      <w:r w:rsidR="00422A37">
        <w:rPr>
          <w:rFonts w:ascii="微软雅黑 Light" w:eastAsia="微软雅黑 Light" w:hAnsi="微软雅黑 Light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>。</w:t>
      </w:r>
      <w:r w:rsidR="008D2892">
        <w:rPr>
          <w:rFonts w:ascii="微软雅黑 Light" w:eastAsia="微软雅黑 Light" w:hAnsi="微软雅黑 Light"/>
          <w:szCs w:val="21"/>
        </w:rPr>
        <w:t>第</w:t>
      </w:r>
      <w:r w:rsidR="007368C8">
        <w:rPr>
          <w:rFonts w:ascii="微软雅黑 Light" w:eastAsia="微软雅黑 Light" w:hAnsi="微软雅黑 Light"/>
          <w:szCs w:val="21"/>
        </w:rPr>
        <w:t>3</w:t>
      </w:r>
      <w:r w:rsidR="008D2892">
        <w:rPr>
          <w:rFonts w:ascii="微软雅黑 Light" w:eastAsia="微软雅黑 Light" w:hAnsi="微软雅黑 Light"/>
          <w:szCs w:val="21"/>
        </w:rPr>
        <w:t>章将介绍</w:t>
      </w:r>
      <w:r w:rsidR="006E67D9" w:rsidRPr="00386CE4">
        <w:rPr>
          <w:rFonts w:ascii="微软雅黑 Light" w:eastAsia="微软雅黑 Light" w:hAnsi="微软雅黑 Light"/>
          <w:szCs w:val="21"/>
        </w:rPr>
        <w:t>。</w:t>
      </w:r>
      <w:r w:rsidR="000E012F">
        <w:rPr>
          <w:rFonts w:ascii="微软雅黑 Light" w:eastAsia="微软雅黑 Light" w:hAnsi="微软雅黑 Light"/>
          <w:szCs w:val="21"/>
        </w:rPr>
        <w:t>（</w:t>
      </w:r>
      <w:r w:rsidR="000E012F" w:rsidRPr="00E9554C">
        <w:rPr>
          <w:rFonts w:ascii="微软雅黑 Light" w:eastAsia="微软雅黑 Light" w:hAnsi="微软雅黑 Light" w:hint="eastAsia"/>
          <w:color w:val="FF0000"/>
          <w:szCs w:val="21"/>
        </w:rPr>
        <w:t>FIXME: 此章节需周期性维护</w:t>
      </w:r>
      <w:r w:rsidR="000E012F">
        <w:rPr>
          <w:rFonts w:ascii="微软雅黑 Light" w:eastAsia="微软雅黑 Light" w:hAnsi="微软雅黑 Light"/>
          <w:szCs w:val="21"/>
        </w:rPr>
        <w:t>）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145860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145861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6126CA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1" w:dyaOrig="3796">
          <v:shape id="_x0000_i1028" type="#_x0000_t75" style="width:417.5pt;height:165.5pt" o:ole="">
            <v:imagedata r:id="rId17" o:title=""/>
          </v:shape>
          <o:OLEObject Type="Embed" ProgID="Visio.Drawing.15" ShapeID="_x0000_i1028" DrawAspect="Content" ObjectID="_1561136365" r:id="rId18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145862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145863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145864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>
        <w:rPr>
          <w:rFonts w:ascii="微软雅黑 Light" w:eastAsia="微软雅黑 Light" w:hAnsi="微软雅黑 Light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27638C">
        <w:rPr>
          <w:rFonts w:ascii="微软雅黑 Light" w:eastAsia="微软雅黑 Light" w:hAnsi="微软雅黑 Light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2740B1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此电脑</w:t>
      </w:r>
      <w:r w:rsidR="008B2426">
        <w:rPr>
          <w:rFonts w:ascii="微软雅黑 Light" w:eastAsia="微软雅黑 Light" w:hAnsi="微软雅黑 Light"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CE7C76">
        <w:rPr>
          <w:rFonts w:ascii="微软雅黑 Light" w:eastAsia="微软雅黑 Light" w:hAnsi="微软雅黑 Light"/>
          <w:b/>
          <w:szCs w:val="21"/>
        </w:rPr>
        <w:t>属性</w:t>
      </w:r>
      <w:r>
        <w:rPr>
          <w:rFonts w:ascii="微软雅黑 Light" w:eastAsia="微软雅黑 Light" w:hAnsi="微软雅黑 Light"/>
          <w:szCs w:val="21"/>
        </w:rPr>
        <w:t>选项；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014883">
        <w:rPr>
          <w:rFonts w:ascii="微软雅黑 Light" w:eastAsia="微软雅黑 Light" w:hAnsi="微软雅黑 Light" w:hint="eastAsia"/>
          <w:b/>
          <w:szCs w:val="21"/>
        </w:rPr>
        <w:t>系统</w:t>
      </w:r>
      <w:r w:rsidR="000E4EB9">
        <w:rPr>
          <w:rFonts w:ascii="微软雅黑 Light" w:eastAsia="微软雅黑 Light" w:hAnsi="微软雅黑 Light" w:hint="eastAsia"/>
          <w:szCs w:val="21"/>
        </w:rPr>
        <w:t>选项卡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CE7C76">
        <w:rPr>
          <w:rFonts w:ascii="微软雅黑 Light" w:eastAsia="微软雅黑 Light" w:hAnsi="微软雅黑 Light"/>
          <w:b/>
          <w:szCs w:val="21"/>
        </w:rPr>
        <w:t>高级系统设置</w:t>
      </w:r>
      <w:r w:rsidR="001F7B1D">
        <w:rPr>
          <w:rFonts w:ascii="微软雅黑 Light" w:eastAsia="微软雅黑 Light" w:hAnsi="微软雅黑 Light"/>
          <w:szCs w:val="21"/>
        </w:rPr>
        <w:t>；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19412B">
        <w:rPr>
          <w:rFonts w:ascii="微软雅黑 Light" w:eastAsia="微软雅黑 Light" w:hAnsi="微软雅黑 Light"/>
          <w:b/>
          <w:szCs w:val="21"/>
        </w:rPr>
        <w:t>系统属性</w:t>
      </w:r>
      <w:r>
        <w:rPr>
          <w:rFonts w:ascii="微软雅黑 Light" w:eastAsia="微软雅黑 Light" w:hAnsi="微软雅黑 Light"/>
          <w:szCs w:val="21"/>
        </w:rPr>
        <w:t>窗口中，点击</w:t>
      </w:r>
      <w:r w:rsidRPr="00305F48">
        <w:rPr>
          <w:rFonts w:ascii="微软雅黑 Light" w:eastAsia="微软雅黑 Light" w:hAnsi="微软雅黑 Light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；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BF7B2F">
        <w:rPr>
          <w:rFonts w:ascii="微软雅黑 Light" w:eastAsia="微软雅黑 Light" w:hAnsi="微软雅黑 Light"/>
          <w:b/>
          <w:szCs w:val="21"/>
        </w:rPr>
        <w:t>系统变量</w:t>
      </w:r>
      <w:r>
        <w:rPr>
          <w:rFonts w:ascii="微软雅黑 Light" w:eastAsia="微软雅黑 Light" w:hAnsi="微软雅黑 Light"/>
          <w:szCs w:val="21"/>
        </w:rPr>
        <w:t>中找到</w:t>
      </w:r>
      <w:r w:rsidRPr="00D659DF">
        <w:rPr>
          <w:rFonts w:ascii="微软雅黑 Light" w:eastAsia="微软雅黑 Light" w:hAnsi="微软雅黑 Light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，弹出编辑环境变量窗口；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变量值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1769BF">
        <w:rPr>
          <w:rFonts w:ascii="微软雅黑 Light" w:eastAsia="微软雅黑 Light" w:hAnsi="微软雅黑 Light"/>
          <w:b/>
          <w:szCs w:val="21"/>
        </w:rPr>
        <w:t>C:\Server\Python</w:t>
      </w:r>
      <w:r w:rsidR="00E528DF">
        <w:rPr>
          <w:rFonts w:ascii="微软雅黑 Light" w:eastAsia="微软雅黑 Light" w:hAnsi="微软雅黑 Light"/>
          <w:b/>
          <w:szCs w:val="21"/>
        </w:rPr>
        <w:t>。</w:t>
      </w:r>
      <w:r w:rsidR="00E528DF" w:rsidRPr="00E528DF">
        <w:rPr>
          <w:rFonts w:ascii="微软雅黑 Light" w:eastAsia="微软雅黑 Light" w:hAnsi="微软雅黑 Light"/>
          <w:szCs w:val="21"/>
        </w:rPr>
        <w:t>注意：添加路径前面有个英文输入法下的</w:t>
      </w:r>
      <w:r w:rsidR="00E528DF" w:rsidRPr="00B43B6F">
        <w:rPr>
          <w:rFonts w:ascii="微软雅黑 Light" w:eastAsia="微软雅黑 Light" w:hAnsi="微软雅黑 Light"/>
          <w:b/>
          <w:szCs w:val="21"/>
        </w:rPr>
        <w:t>分号</w:t>
      </w:r>
      <w:r w:rsidR="00E528DF" w:rsidRPr="00E528DF">
        <w:rPr>
          <w:rFonts w:ascii="微软雅黑 Light" w:eastAsia="微软雅黑 Light" w:hAnsi="微软雅黑 Light"/>
          <w:szCs w:val="21"/>
        </w:rPr>
        <w:t>，且</w:t>
      </w:r>
      <w:r w:rsidR="00E528DF" w:rsidRPr="00E528DF">
        <w:rPr>
          <w:rFonts w:ascii="微软雅黑 Light" w:eastAsia="微软雅黑 Light" w:hAnsi="微软雅黑 Light" w:hint="eastAsia"/>
          <w:szCs w:val="21"/>
        </w:rPr>
        <w:t>Windows 10系统添加</w:t>
      </w:r>
      <w:r w:rsidR="00B43B6F">
        <w:rPr>
          <w:rFonts w:ascii="微软雅黑 Light" w:eastAsia="微软雅黑 Light" w:hAnsi="微软雅黑 Light" w:hint="eastAsia"/>
          <w:szCs w:val="21"/>
        </w:rPr>
        <w:t>变量值</w:t>
      </w:r>
      <w:r w:rsidR="00E528DF" w:rsidRPr="00E528DF">
        <w:rPr>
          <w:rFonts w:ascii="微软雅黑 Light" w:eastAsia="微软雅黑 Light" w:hAnsi="微软雅黑 Light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  <w:r w:rsidR="001933F1" w:rsidRPr="00E528DF">
        <w:rPr>
          <w:rFonts w:ascii="微软雅黑 Light" w:eastAsia="微软雅黑 Light" w:hAnsi="微软雅黑 Light"/>
          <w:szCs w:val="21"/>
        </w:rPr>
        <w:t>。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</w:t>
      </w:r>
      <w:r>
        <w:rPr>
          <w:rFonts w:ascii="微软雅黑 Light" w:eastAsia="微软雅黑 Light" w:hAnsi="微软雅黑 Light" w:hint="eastAsia"/>
          <w:szCs w:val="21"/>
        </w:rPr>
        <w:t>Python是否配置</w:t>
      </w:r>
      <w:r w:rsidR="000A7084">
        <w:rPr>
          <w:rFonts w:ascii="微软雅黑 Light" w:eastAsia="微软雅黑 Light" w:hAnsi="微软雅黑 Light" w:hint="eastAsia"/>
          <w:szCs w:val="21"/>
        </w:rPr>
        <w:t>成功</w:t>
      </w:r>
      <w:r w:rsidR="00FD0518">
        <w:rPr>
          <w:rFonts w:ascii="微软雅黑 Light" w:eastAsia="微软雅黑 Light" w:hAnsi="微软雅黑 Light" w:hint="eastAsia"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>
        <w:rPr>
          <w:rFonts w:ascii="微软雅黑 Light" w:eastAsia="微软雅黑 Light" w:hAnsi="微软雅黑 Light"/>
          <w:szCs w:val="21"/>
        </w:rPr>
        <w:t>控制台</w:t>
      </w:r>
      <w:r w:rsidR="001F7B1D">
        <w:rPr>
          <w:rFonts w:ascii="微软雅黑 Light" w:eastAsia="微软雅黑 Light" w:hAnsi="微软雅黑 Light"/>
          <w:szCs w:val="21"/>
        </w:rPr>
        <w:t>并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，则会出现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“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145865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145866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145867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D35E5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Pr="00037B27">
        <w:rPr>
          <w:rFonts w:ascii="微软雅黑 Light" w:eastAsia="微软雅黑 Light" w:hAnsi="微软雅黑 Light"/>
          <w:b/>
          <w:szCs w:val="21"/>
        </w:rPr>
        <w:t>Server\Database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="002D35E5">
        <w:rPr>
          <w:rFonts w:ascii="微软雅黑 Light" w:eastAsia="微软雅黑 Light" w:hAnsi="微软雅黑 Light"/>
          <w:szCs w:val="21"/>
        </w:rPr>
        <w:t>，双击’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r w:rsidR="002D35E5">
        <w:rPr>
          <w:rFonts w:ascii="微软雅黑 Light" w:eastAsia="微软雅黑 Light" w:hAnsi="微软雅黑 Light"/>
          <w:szCs w:val="21"/>
        </w:rPr>
        <w:t>’</w:t>
      </w:r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594703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5F5F44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BD7311">
        <w:rPr>
          <w:rFonts w:ascii="微软雅黑 Light" w:eastAsia="微软雅黑 Light" w:hAnsi="微软雅黑 Light" w:hint="eastAsia"/>
          <w:b/>
          <w:szCs w:val="21"/>
        </w:rPr>
        <w:t>Server</w:t>
      </w:r>
      <w:r w:rsidRPr="00BD7311">
        <w:rPr>
          <w:rFonts w:ascii="微软雅黑 Light" w:eastAsia="微软雅黑 Light" w:hAnsi="微软雅黑 Light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8F71F7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2F2B3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D72F9D">
        <w:rPr>
          <w:rFonts w:ascii="微软雅黑 Light" w:eastAsia="微软雅黑 Light" w:hAnsi="微软雅黑 Light" w:hint="eastAsia"/>
          <w:b/>
          <w:szCs w:val="21"/>
        </w:rPr>
        <w:t>Server</w:t>
      </w:r>
      <w:r w:rsidRPr="00D72F9D">
        <w:rPr>
          <w:rFonts w:ascii="微软雅黑 Light" w:eastAsia="微软雅黑 Light" w:hAnsi="微软雅黑 Light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15AF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AF5" w:rsidRDefault="006B1F0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PortNum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（注意：端口和密码可以自行设置，建议</w:t>
      </w:r>
      <w:r w:rsidR="00464A06">
        <w:rPr>
          <w:rFonts w:ascii="微软雅黑 Light" w:eastAsia="微软雅黑 Light" w:hAnsi="微软雅黑 Light"/>
          <w:szCs w:val="21"/>
        </w:rPr>
        <w:t>就</w:t>
      </w:r>
      <w:r w:rsidR="00BA7912">
        <w:rPr>
          <w:rFonts w:ascii="微软雅黑 Light" w:eastAsia="微软雅黑 Light" w:hAnsi="微软雅黑 Light"/>
          <w:szCs w:val="21"/>
        </w:rPr>
        <w:t>设置成上述</w:t>
      </w:r>
      <w:r w:rsidR="00464A06">
        <w:rPr>
          <w:rFonts w:ascii="微软雅黑 Light" w:eastAsia="微软雅黑 Light" w:hAnsi="微软雅黑 Light"/>
          <w:szCs w:val="21"/>
        </w:rPr>
        <w:t>默认</w:t>
      </w:r>
      <w:r w:rsidR="00BA7912">
        <w:rPr>
          <w:rFonts w:ascii="微软雅黑 Light" w:eastAsia="微软雅黑 Light" w:hAnsi="微软雅黑 Light"/>
          <w:szCs w:val="21"/>
        </w:rPr>
        <w:t>端口和密码</w:t>
      </w:r>
      <w:r w:rsidR="00636DBF">
        <w:rPr>
          <w:rFonts w:ascii="微软雅黑 Light" w:eastAsia="微软雅黑 Light" w:hAnsi="微软雅黑 Light" w:hint="eastAsia"/>
          <w:szCs w:val="21"/>
        </w:rPr>
        <w:t>，以保证程序正常运行</w:t>
      </w:r>
      <w:r w:rsidR="00BA7912">
        <w:rPr>
          <w:rFonts w:ascii="微软雅黑 Light" w:eastAsia="微软雅黑 Light" w:hAnsi="微软雅黑 Light"/>
          <w:szCs w:val="21"/>
        </w:rPr>
        <w:t>）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7D0BD7">
        <w:rPr>
          <w:rFonts w:ascii="微软雅黑 Light" w:eastAsia="微软雅黑 Light" w:hAnsi="微软雅黑 Light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15137E">
        <w:rPr>
          <w:rFonts w:ascii="微软雅黑 Light" w:eastAsia="微软雅黑 Light" w:hAnsi="微软雅黑 Light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145868"/>
      <w:r>
        <w:rPr>
          <w:rFonts w:ascii="微软雅黑" w:eastAsia="微软雅黑" w:hAnsi="微软雅黑"/>
          <w:sz w:val="28"/>
          <w:szCs w:val="28"/>
        </w:rPr>
        <w:lastRenderedPageBreak/>
        <w:t>安装数据库管理软件</w:t>
      </w:r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500BDD">
        <w:rPr>
          <w:rFonts w:ascii="微软雅黑 Light" w:eastAsia="微软雅黑 Light" w:hAnsi="微软雅黑 Light"/>
          <w:b/>
          <w:szCs w:val="21"/>
        </w:rPr>
        <w:t>Server\Database</w:t>
      </w:r>
      <w:r w:rsidRPr="00500BDD">
        <w:rPr>
          <w:rFonts w:ascii="微软雅黑 Light" w:eastAsia="微软雅黑 Light" w:hAnsi="微软雅黑 Light" w:hint="eastAsia"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navicat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r w:rsidR="00646A84">
        <w:rPr>
          <w:rFonts w:ascii="微软雅黑 Light" w:eastAsia="微软雅黑 Light" w:hAnsi="微软雅黑 Light" w:hint="eastAsia"/>
          <w:szCs w:val="21"/>
        </w:rPr>
        <w:t>Navicat</w:t>
      </w:r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2B245E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3180457" cy="21600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0457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123456，其他默认</w:t>
      </w:r>
    </w:p>
    <w:p w:rsidR="004E64FF" w:rsidRPr="004E64FF" w:rsidRDefault="004E64FF" w:rsidP="004E64FF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0F397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D14E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r>
        <w:rPr>
          <w:rFonts w:ascii="微软雅黑 Light" w:eastAsia="微软雅黑 Light" w:hAnsi="微软雅黑 Light"/>
          <w:szCs w:val="21"/>
        </w:rPr>
        <w:t>”</w:t>
      </w:r>
      <w:r w:rsidRPr="004C2361">
        <w:rPr>
          <w:rFonts w:ascii="微软雅黑 Light" w:eastAsia="微软雅黑 Light" w:hAnsi="微软雅黑 Light"/>
          <w:b/>
          <w:szCs w:val="21"/>
        </w:rPr>
        <w:t>medical_case_of_illness</w:t>
      </w:r>
      <w:r>
        <w:rPr>
          <w:rFonts w:ascii="微软雅黑 Light" w:eastAsia="微软雅黑 Light" w:hAnsi="微软雅黑 Light"/>
          <w:szCs w:val="21"/>
        </w:rPr>
        <w:t>”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>
        <w:rPr>
          <w:rFonts w:ascii="微软雅黑 Light" w:eastAsia="微软雅黑 Light" w:hAnsi="微软雅黑 Light" w:hint="eastAsia"/>
          <w:szCs w:val="21"/>
        </w:rPr>
        <w:t>utf-8</w:t>
      </w:r>
    </w:p>
    <w:p w:rsidR="007E2260" w:rsidRPr="007E2260" w:rsidRDefault="007E2260" w:rsidP="007E2260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78308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BC426A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145869"/>
      <w:r>
        <w:rPr>
          <w:rFonts w:ascii="微软雅黑" w:eastAsia="微软雅黑" w:hAnsi="微软雅黑"/>
          <w:sz w:val="28"/>
          <w:szCs w:val="28"/>
        </w:rPr>
        <w:t xml:space="preserve">Apache </w:t>
      </w:r>
      <w:r>
        <w:rPr>
          <w:rFonts w:ascii="微软雅黑" w:eastAsia="微软雅黑" w:hAnsi="微软雅黑" w:hint="eastAsia"/>
          <w:sz w:val="28"/>
          <w:szCs w:val="28"/>
        </w:rPr>
        <w:t>HttpServer</w:t>
      </w:r>
      <w:r>
        <w:rPr>
          <w:rFonts w:ascii="微软雅黑" w:eastAsia="微软雅黑" w:hAnsi="微软雅黑"/>
          <w:sz w:val="28"/>
          <w:szCs w:val="28"/>
        </w:rPr>
        <w:t>的安装</w:t>
      </w:r>
      <w:bookmarkEnd w:id="19"/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145870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lastRenderedPageBreak/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Apache HttpServer</w:t>
            </w:r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WebServer</w:t>
            </w:r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145871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Pr="00037B27">
        <w:rPr>
          <w:rFonts w:ascii="微软雅黑 Light" w:eastAsia="微软雅黑 Light" w:hAnsi="微软雅黑 Light"/>
          <w:b/>
          <w:szCs w:val="21"/>
        </w:rPr>
        <w:t>Server\</w:t>
      </w:r>
      <w:r w:rsidR="00151B2E">
        <w:rPr>
          <w:rFonts w:ascii="微软雅黑 Light" w:eastAsia="微软雅黑 Light" w:hAnsi="微软雅黑 Light"/>
          <w:b/>
          <w:szCs w:val="21"/>
        </w:rPr>
        <w:t>WebServer</w:t>
      </w:r>
      <w:r w:rsidRPr="006E4383">
        <w:rPr>
          <w:rFonts w:ascii="微软雅黑 Light" w:eastAsia="微软雅黑 Light" w:hAnsi="微软雅黑 Light"/>
          <w:szCs w:val="21"/>
        </w:rPr>
        <w:t>’</w:t>
      </w:r>
      <w:r>
        <w:rPr>
          <w:rFonts w:ascii="微软雅黑 Light" w:eastAsia="微软雅黑 Light" w:hAnsi="微软雅黑 Light"/>
          <w:szCs w:val="21"/>
        </w:rPr>
        <w:t>，双击’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r>
        <w:rPr>
          <w:rFonts w:ascii="微软雅黑 Light" w:eastAsia="微软雅黑 Light" w:hAnsi="微软雅黑 Light"/>
          <w:szCs w:val="21"/>
        </w:rPr>
        <w:t>’开始安装</w:t>
      </w:r>
    </w:p>
    <w:p w:rsidR="00373EF4" w:rsidRDefault="00BD3A21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BD3A2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Typical，下一步继续</w:t>
      </w:r>
    </w:p>
    <w:p w:rsidR="001C4BCA" w:rsidRPr="001C4BCA" w:rsidRDefault="00E71607" w:rsidP="001C4BCA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9A0ADE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8A0508">
        <w:rPr>
          <w:rFonts w:ascii="微软雅黑 Light" w:eastAsia="微软雅黑 Light" w:hAnsi="微软雅黑 Light" w:hint="eastAsia"/>
          <w:szCs w:val="21"/>
        </w:rPr>
        <w:t xml:space="preserve"> </w:t>
      </w:r>
      <w:hyperlink r:id="rId42" w:history="1">
        <w:r w:rsidR="00BB40F9" w:rsidRPr="006502A3">
          <w:rPr>
            <w:rStyle w:val="a5"/>
            <w:rFonts w:ascii="微软雅黑 Light" w:eastAsia="微软雅黑 Light" w:hAnsi="微软雅黑 Light"/>
            <w:b/>
            <w:i/>
            <w:szCs w:val="21"/>
          </w:rPr>
          <w:t>http://localhost/</w:t>
        </w:r>
      </w:hyperlink>
      <w:r w:rsidR="004961B0">
        <w:rPr>
          <w:rFonts w:ascii="微软雅黑 Light" w:eastAsia="微软雅黑 Light" w:hAnsi="微软雅黑 Light"/>
          <w:b/>
          <w:i/>
          <w:szCs w:val="21"/>
        </w:rPr>
        <w:t xml:space="preserve"> </w:t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2B1725" w:rsidP="002B172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6669C49" wp14:editId="68A3D710">
            <wp:extent cx="5274310" cy="184531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145872"/>
      <w:r>
        <w:rPr>
          <w:rFonts w:ascii="微软雅黑" w:eastAsia="微软雅黑" w:hAnsi="微软雅黑"/>
          <w:sz w:val="32"/>
          <w:szCs w:val="32"/>
        </w:rPr>
        <w:t>部署网页和</w:t>
      </w:r>
      <w:r w:rsidR="00027A18">
        <w:rPr>
          <w:rFonts w:ascii="微软雅黑" w:eastAsia="微软雅黑" w:hAnsi="微软雅黑"/>
          <w:sz w:val="32"/>
          <w:szCs w:val="32"/>
        </w:rPr>
        <w:t>服务器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145873"/>
      <w:r>
        <w:rPr>
          <w:rFonts w:ascii="微软雅黑" w:eastAsia="微软雅黑" w:hAnsi="微软雅黑" w:hint="eastAsia"/>
          <w:sz w:val="28"/>
          <w:szCs w:val="28"/>
        </w:rPr>
        <w:t>部署</w:t>
      </w:r>
      <w:r>
        <w:rPr>
          <w:rFonts w:ascii="微软雅黑" w:eastAsia="微软雅黑" w:hAnsi="微软雅黑"/>
          <w:sz w:val="28"/>
          <w:szCs w:val="28"/>
        </w:rPr>
        <w:t>服务器程序</w:t>
      </w:r>
      <w:bookmarkEnd w:id="23"/>
    </w:p>
    <w:p w:rsidR="00524C3D" w:rsidRDefault="003F6E8A" w:rsidP="00524C3D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“</w:t>
      </w:r>
      <w:r w:rsidRPr="003F5301">
        <w:rPr>
          <w:rFonts w:ascii="微软雅黑 Light" w:eastAsia="微软雅黑 Light" w:hAnsi="微软雅黑 Light" w:hint="eastAsia"/>
          <w:b/>
          <w:szCs w:val="21"/>
        </w:rPr>
        <w:t>\Source</w:t>
      </w:r>
      <w:r w:rsidRPr="003F5301">
        <w:rPr>
          <w:rFonts w:ascii="微软雅黑 Light" w:eastAsia="微软雅黑 Light" w:hAnsi="微软雅黑 Light"/>
          <w:b/>
          <w:szCs w:val="21"/>
        </w:rPr>
        <w:t>Code</w:t>
      </w:r>
      <w:r w:rsidR="00035176" w:rsidRPr="003F5301">
        <w:rPr>
          <w:rFonts w:ascii="微软雅黑 Light" w:eastAsia="微软雅黑 Light" w:hAnsi="微软雅黑 Light"/>
          <w:b/>
          <w:szCs w:val="21"/>
        </w:rPr>
        <w:t>\MedicalRecord_Server</w:t>
      </w:r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0A622D" w:rsidRPr="009B450D">
        <w:rPr>
          <w:rFonts w:ascii="微软雅黑 Light" w:eastAsia="微软雅黑 Light" w:hAnsi="微软雅黑 Light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033C29" w:rsidRPr="00033C29" w:rsidRDefault="00524C3D" w:rsidP="00A34C54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FA1480">
        <w:rPr>
          <w:rFonts w:ascii="微软雅黑 Light" w:eastAsia="微软雅黑 Light" w:hAnsi="微软雅黑 Light" w:hint="eastAsia"/>
          <w:b/>
          <w:szCs w:val="21"/>
        </w:rPr>
        <w:t>config</w:t>
      </w:r>
      <w:r w:rsidRPr="00FA1480">
        <w:rPr>
          <w:rFonts w:ascii="微软雅黑 Light" w:eastAsia="微软雅黑 Light" w:hAnsi="微软雅黑 Light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注：在运行该文件之前，必须保证数据库已被创建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BF3FB8">
        <w:rPr>
          <w:rFonts w:ascii="微软雅黑 Light" w:eastAsia="微软雅黑 Light" w:hAnsi="微软雅黑 Light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CE3EB5" w:rsidRDefault="00446830" w:rsidP="00562445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631635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Navicat</w:t>
      </w:r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注：如果未出现下图所示表项，请尝试先关闭当前数据库，然后再重新打开数据库）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622555" cy="2520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2255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r w:rsidR="00C02F0B" w:rsidRPr="005B01FB">
        <w:rPr>
          <w:rFonts w:ascii="微软雅黑 Light" w:eastAsia="微软雅黑 Light" w:hAnsi="微软雅黑 Light" w:hint="eastAsia"/>
          <w:b/>
          <w:szCs w:val="21"/>
        </w:rPr>
        <w:t>config</w:t>
      </w:r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C66CD1">
        <w:rPr>
          <w:rFonts w:ascii="微软雅黑 Light" w:eastAsia="微软雅黑 Light" w:hAnsi="微软雅黑 Light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861199">
        <w:rPr>
          <w:rFonts w:ascii="微软雅黑 Light" w:eastAsia="微软雅黑 Light" w:hAnsi="微软雅黑 Light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3D2F35">
        <w:rPr>
          <w:rFonts w:ascii="微软雅黑 Light" w:eastAsia="微软雅黑 Light" w:hAnsi="微软雅黑 Light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B8748B">
        <w:rPr>
          <w:rFonts w:ascii="微软雅黑 Light" w:eastAsia="微软雅黑 Light" w:hAnsi="微软雅黑 Light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A867DF">
        <w:rPr>
          <w:rFonts w:ascii="微软雅黑 Light" w:eastAsia="微软雅黑 Light" w:hAnsi="微软雅黑 Light" w:hint="eastAsia"/>
          <w:b/>
          <w:szCs w:val="21"/>
        </w:rPr>
        <w:t>3</w:t>
      </w:r>
      <w:r w:rsidR="00585BE0" w:rsidRPr="00A867DF">
        <w:rPr>
          <w:rFonts w:ascii="微软雅黑 Light" w:eastAsia="微软雅黑 Light" w:hAnsi="微软雅黑 Light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r w:rsidR="00A62AAF" w:rsidRPr="00176DA4">
        <w:rPr>
          <w:rFonts w:ascii="微软雅黑 Light" w:eastAsia="微软雅黑 Light" w:hAnsi="微软雅黑 Light"/>
          <w:b/>
          <w:szCs w:val="21"/>
        </w:rPr>
        <w:t>medical_case_of_illness</w:t>
      </w:r>
      <w:r w:rsidR="00A62AAF">
        <w:rPr>
          <w:rFonts w:ascii="微软雅黑 Light" w:eastAsia="微软雅黑 Light" w:hAnsi="微软雅黑 Light"/>
          <w:szCs w:val="21"/>
        </w:rPr>
        <w:t>表示数据库的名称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466A06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在“</w:t>
      </w:r>
      <w:r w:rsidR="00EB487A" w:rsidRPr="00466A06">
        <w:rPr>
          <w:rFonts w:ascii="微软雅黑 Light" w:eastAsia="微软雅黑 Light" w:hAnsi="微软雅黑 Light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r w:rsidR="00466A06" w:rsidRPr="00466A06">
        <w:rPr>
          <w:rFonts w:ascii="微软雅黑 Light" w:eastAsia="微软雅黑 Light" w:hAnsi="微软雅黑 Light"/>
          <w:b/>
          <w:szCs w:val="21"/>
        </w:rPr>
        <w:t>ImageFile</w:t>
      </w:r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Pr="00F31990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145874"/>
      <w:r>
        <w:rPr>
          <w:rFonts w:ascii="微软雅黑" w:eastAsia="微软雅黑" w:hAnsi="微软雅黑" w:hint="eastAsia"/>
          <w:sz w:val="28"/>
          <w:szCs w:val="28"/>
        </w:rPr>
        <w:t>部署网页程序至Apache</w:t>
      </w:r>
      <w:r>
        <w:rPr>
          <w:rFonts w:ascii="微软雅黑" w:eastAsia="微软雅黑" w:hAnsi="微软雅黑"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sz w:val="28"/>
          <w:szCs w:val="28"/>
        </w:rPr>
        <w:t>HttpServer</w:t>
      </w:r>
      <w:bookmarkEnd w:id="24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“</w:t>
      </w:r>
      <w:r w:rsidRPr="0002619D">
        <w:rPr>
          <w:rFonts w:ascii="微软雅黑 Light" w:eastAsia="微软雅黑 Light" w:hAnsi="微软雅黑 Light" w:hint="eastAsia"/>
          <w:b/>
          <w:szCs w:val="21"/>
        </w:rPr>
        <w:t>\Source</w:t>
      </w:r>
      <w:r w:rsidRPr="0002619D">
        <w:rPr>
          <w:rFonts w:ascii="微软雅黑 Light" w:eastAsia="微软雅黑 Light" w:hAnsi="微软雅黑 Light"/>
          <w:b/>
          <w:szCs w:val="21"/>
        </w:rPr>
        <w:t>Code</w:t>
      </w:r>
      <w:r w:rsidR="004F5433" w:rsidRPr="0002619D">
        <w:rPr>
          <w:rFonts w:ascii="微软雅黑 Light" w:eastAsia="微软雅黑 Light" w:hAnsi="微软雅黑 Light"/>
          <w:b/>
          <w:szCs w:val="21"/>
        </w:rPr>
        <w:t>\MedicalRecord</w:t>
      </w:r>
      <w:r w:rsidRPr="00031105">
        <w:rPr>
          <w:rFonts w:ascii="微软雅黑 Light" w:eastAsia="微软雅黑 Light" w:hAnsi="微软雅黑 Light" w:hint="eastAsia"/>
          <w:szCs w:val="21"/>
        </w:rPr>
        <w:t>“</w:t>
      </w:r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02619D">
        <w:rPr>
          <w:rFonts w:ascii="微软雅黑 Light" w:eastAsia="微软雅黑 Light" w:hAnsi="微软雅黑 Light" w:hint="eastAsia"/>
          <w:b/>
          <w:szCs w:val="21"/>
        </w:rPr>
        <w:t xml:space="preserve">Apache </w:t>
      </w:r>
      <w:r w:rsidRPr="0002619D">
        <w:rPr>
          <w:rFonts w:ascii="微软雅黑 Light" w:eastAsia="微软雅黑 Light" w:hAnsi="微软雅黑 Light" w:hint="eastAsia"/>
          <w:b/>
          <w:szCs w:val="21"/>
        </w:rPr>
        <w:t>HttpServer</w:t>
      </w:r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8B7E1E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r w:rsidR="00D16BBC" w:rsidRPr="008B7E1E">
        <w:rPr>
          <w:rFonts w:ascii="微软雅黑 Light" w:eastAsia="微软雅黑 Light" w:hAnsi="微软雅黑 Light"/>
          <w:b/>
          <w:szCs w:val="21"/>
        </w:rPr>
        <w:t>htdoc</w:t>
      </w:r>
      <w:r w:rsidR="005D614F" w:rsidRPr="008B7E1E">
        <w:rPr>
          <w:rFonts w:ascii="微软雅黑 Light" w:eastAsia="微软雅黑 Light" w:hAnsi="微软雅黑 Light"/>
          <w:b/>
          <w:szCs w:val="21"/>
        </w:rPr>
        <w:t>s</w:t>
      </w:r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962E0">
        <w:rPr>
          <w:rFonts w:ascii="微软雅黑 Light" w:eastAsia="微软雅黑 Light" w:hAnsi="微软雅黑 Light" w:hint="eastAsia"/>
          <w:szCs w:val="21"/>
        </w:rPr>
        <w:t>。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HttpServer</w:t>
      </w:r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="001E05FE" w:rsidRPr="00403A82">
        <w:rPr>
          <w:rFonts w:ascii="微软雅黑 Light" w:eastAsia="微软雅黑 Light" w:hAnsi="微软雅黑 Light"/>
          <w:b/>
          <w:szCs w:val="21"/>
        </w:rPr>
        <w:t>tp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E41A2F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HttpServer</w:t>
      </w:r>
      <w:r>
        <w:rPr>
          <w:rFonts w:ascii="微软雅黑 Light" w:eastAsia="微软雅黑 Light" w:hAnsi="微软雅黑 Light"/>
          <w:szCs w:val="21"/>
        </w:rPr>
        <w:t>服务</w:t>
      </w:r>
      <w:r>
        <w:rPr>
          <w:rFonts w:ascii="微软雅黑 Light" w:eastAsia="微软雅黑 Light" w:hAnsi="微软雅黑 Light" w:hint="eastAsia"/>
          <w:szCs w:val="21"/>
        </w:rPr>
        <w:t>:进入</w:t>
      </w:r>
      <w:r w:rsidRPr="002F43B2">
        <w:rPr>
          <w:rFonts w:ascii="微软雅黑 Light" w:eastAsia="微软雅黑 Light" w:hAnsi="微软雅黑 Light" w:hint="eastAsia"/>
          <w:szCs w:val="21"/>
        </w:rPr>
        <w:t>目录“</w:t>
      </w:r>
      <w:r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conf</w:t>
      </w:r>
      <w:r w:rsidRPr="002F43B2">
        <w:rPr>
          <w:rFonts w:ascii="微软雅黑 Light" w:eastAsia="微软雅黑 Light" w:hAnsi="微软雅黑 Light" w:hint="eastAsia"/>
          <w:szCs w:val="21"/>
        </w:rPr>
        <w:t>“</w:t>
      </w:r>
      <w:r>
        <w:rPr>
          <w:rFonts w:ascii="微软雅黑 Light" w:eastAsia="微软雅黑 Light" w:hAnsi="微软雅黑 Light" w:hint="eastAsia"/>
          <w:szCs w:val="21"/>
        </w:rPr>
        <w:t>目录</w:t>
      </w:r>
      <w:r w:rsidRPr="002F43B2">
        <w:rPr>
          <w:rFonts w:ascii="微软雅黑 Light" w:eastAsia="微软雅黑 Light" w:hAnsi="微软雅黑 Light" w:hint="eastAsia"/>
          <w:szCs w:val="21"/>
        </w:rPr>
        <w:t>下</w:t>
      </w:r>
      <w:r>
        <w:rPr>
          <w:rFonts w:ascii="微软雅黑 Light" w:eastAsia="微软雅黑 Light" w:hAnsi="微软雅黑 Light" w:hint="eastAsia"/>
          <w:szCs w:val="21"/>
        </w:rPr>
        <w:t>，使用文本编辑器打开</w:t>
      </w:r>
      <w:r w:rsidRPr="002F43B2">
        <w:rPr>
          <w:rFonts w:ascii="微软雅黑 Light" w:eastAsia="微软雅黑 Light" w:hAnsi="微软雅黑 Light" w:hint="eastAsia"/>
          <w:szCs w:val="21"/>
        </w:rPr>
        <w:t>”</w:t>
      </w:r>
      <w:r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Pr="00403A82">
        <w:rPr>
          <w:rFonts w:ascii="微软雅黑 Light" w:eastAsia="微软雅黑 Light" w:hAnsi="微软雅黑 Light"/>
          <w:b/>
          <w:szCs w:val="21"/>
        </w:rPr>
        <w:t>tp</w:t>
      </w:r>
      <w:r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r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F9520E">
        <w:rPr>
          <w:rFonts w:ascii="微软雅黑 Light" w:eastAsia="微软雅黑 Light" w:hAnsi="微软雅黑 Light" w:hint="eastAsia"/>
          <w:szCs w:val="21"/>
        </w:rPr>
        <w:t>，找到“</w:t>
      </w:r>
      <w:r w:rsidR="00F9520E" w:rsidRPr="00F9520E">
        <w:rPr>
          <w:rFonts w:ascii="微软雅黑 Light" w:eastAsia="微软雅黑 Light" w:hAnsi="微软雅黑 Light"/>
          <w:b/>
          <w:szCs w:val="21"/>
        </w:rPr>
        <w:t>&lt;IfModule alias_module&gt;</w:t>
      </w:r>
      <w:r w:rsidR="00F9520E"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02412C" wp14:editId="79417616">
            <wp:extent cx="5274310" cy="2794635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完成后，重启</w:t>
      </w:r>
      <w:r w:rsidR="003705FB">
        <w:rPr>
          <w:rFonts w:ascii="微软雅黑 Light" w:eastAsia="微软雅黑 Light" w:hAnsi="微软雅黑 Light"/>
          <w:szCs w:val="21"/>
        </w:rPr>
        <w:t>电脑任务栏</w:t>
      </w:r>
      <w:r>
        <w:rPr>
          <w:rFonts w:ascii="微软雅黑 Light" w:eastAsia="微软雅黑 Light" w:hAnsi="微软雅黑 Light" w:hint="eastAsia"/>
          <w:szCs w:val="21"/>
        </w:rPr>
        <w:t>Http</w:t>
      </w:r>
      <w:r>
        <w:rPr>
          <w:rFonts w:ascii="微软雅黑 Light" w:eastAsia="微软雅黑 Light" w:hAnsi="微软雅黑 Light"/>
          <w:szCs w:val="21"/>
        </w:rPr>
        <w:t>Server</w:t>
      </w:r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传图片的功能，选择上传，图片能够正常显示</w:t>
      </w:r>
      <w:r>
        <w:rPr>
          <w:rFonts w:ascii="微软雅黑 Light" w:eastAsia="微软雅黑 Light" w:hAnsi="微软雅黑 Light"/>
          <w:szCs w:val="21"/>
        </w:rPr>
        <w:lastRenderedPageBreak/>
        <w:t>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部署完成</w:t>
      </w:r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r w:rsidR="00DF3688" w:rsidRPr="00903F53">
        <w:rPr>
          <w:rFonts w:ascii="微软雅黑 Light" w:eastAsia="微软雅黑 Light" w:hAnsi="微软雅黑 Light" w:hint="eastAsia"/>
          <w:szCs w:val="21"/>
        </w:rPr>
        <w:t>龋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5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r w:rsidRPr="00F67C1A">
        <w:rPr>
          <w:rFonts w:ascii="微软雅黑 Light" w:eastAsia="微软雅黑 Light" w:hAnsi="微软雅黑 Light"/>
          <w:szCs w:val="21"/>
        </w:rPr>
        <w:t>MedicalRecord</w:t>
      </w:r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HttpServer应用程序文件夹的名称，这个名字可以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5" w:name="_Toc487145876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5"/>
    </w:p>
    <w:p w:rsidR="0092138C" w:rsidRPr="00BD12AB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7145877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6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文件备份</w:t>
      </w:r>
    </w:p>
    <w:p w:rsidR="00F438A2" w:rsidRDefault="00EC4303" w:rsidP="007528D6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”</w:t>
      </w:r>
      <w:r w:rsidR="005D0679" w:rsidRPr="005D0679">
        <w:t xml:space="preserve"> 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C:\Server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ImageFile</w:t>
      </w:r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9AAC6AB" wp14:editId="4FF617CF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F81FEA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2C7EFA" w:rsidRPr="00DE0FEB" w:rsidRDefault="003C4104" w:rsidP="002C7EFA">
      <w:pPr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注</w:t>
      </w:r>
      <w:r w:rsidR="00465418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:</w:t>
      </w:r>
      <w:r w:rsidR="00DE1919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周期按照</w:t>
      </w:r>
      <w:r w:rsidR="00DE1919" w:rsidRPr="00DE0FEB">
        <w:rPr>
          <w:rFonts w:ascii="微软雅黑 Light" w:eastAsia="微软雅黑 Light" w:hAnsi="微软雅黑 Light"/>
          <w:b/>
          <w:color w:val="808080" w:themeColor="background1" w:themeShade="80"/>
          <w:szCs w:val="21"/>
        </w:rPr>
        <w:t>龋病防治管理</w:t>
      </w:r>
      <w:r w:rsidR="00DE1919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系统使用频率</w:t>
      </w:r>
      <w:r w:rsidR="009F142C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进行备份</w:t>
      </w:r>
      <w:r w:rsidR="000C6D30" w:rsidRPr="00DE0FEB">
        <w:rPr>
          <w:rFonts w:ascii="微软雅黑 Light" w:eastAsia="微软雅黑 Light" w:hAnsi="微软雅黑 Light"/>
          <w:color w:val="808080" w:themeColor="background1" w:themeShade="80"/>
          <w:szCs w:val="21"/>
        </w:rPr>
        <w:t>，如短期内添加图片频繁，建议一周一次。</w:t>
      </w:r>
    </w:p>
    <w:p w:rsidR="00744D82" w:rsidRDefault="00744D82" w:rsidP="00F67560">
      <w:pPr>
        <w:pStyle w:val="a3"/>
        <w:numPr>
          <w:ilvl w:val="2"/>
          <w:numId w:val="19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数据库备份</w:t>
      </w:r>
    </w:p>
    <w:p w:rsidR="00DD3C50" w:rsidRPr="00237983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r>
        <w:rPr>
          <w:rFonts w:ascii="微软雅黑 Light" w:eastAsia="微软雅黑 Light" w:hAnsi="微软雅黑 Light" w:hint="eastAsia"/>
          <w:szCs w:val="21"/>
        </w:rPr>
        <w:t>Navicat</w:t>
      </w:r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r w:rsidR="00121801" w:rsidRPr="00121801">
        <w:rPr>
          <w:rFonts w:ascii="微软雅黑 Light" w:eastAsia="微软雅黑 Light" w:hAnsi="微软雅黑 Light" w:hint="eastAsia"/>
          <w:b/>
          <w:szCs w:val="21"/>
        </w:rPr>
        <w:t>m</w:t>
      </w:r>
      <w:r w:rsidR="00121801" w:rsidRPr="00121801">
        <w:rPr>
          <w:rFonts w:ascii="微软雅黑 Light" w:eastAsia="微软雅黑 Light" w:hAnsi="微软雅黑 Light"/>
          <w:b/>
          <w:szCs w:val="21"/>
        </w:rPr>
        <w:t>edical_case_of_illness</w:t>
      </w:r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237983">
        <w:rPr>
          <w:rFonts w:ascii="微软雅黑 Light" w:eastAsia="微软雅黑 Light" w:hAnsi="微软雅黑 Light" w:hint="eastAsia"/>
          <w:b/>
          <w:szCs w:val="21"/>
        </w:rPr>
        <w:t>转储</w:t>
      </w:r>
      <w:r w:rsidR="00376B8B" w:rsidRPr="00237983">
        <w:rPr>
          <w:rFonts w:ascii="微软雅黑 Light" w:eastAsia="微软雅黑 Light" w:hAnsi="微软雅黑 Light" w:hint="eastAsia"/>
          <w:b/>
          <w:szCs w:val="21"/>
        </w:rPr>
        <w:t>SQL文件</w:t>
      </w:r>
    </w:p>
    <w:p w:rsidR="00C47951" w:rsidRPr="00C47951" w:rsidRDefault="00C47951" w:rsidP="00C47951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7" w:name="_Toc487145878"/>
      <w:r>
        <w:rPr>
          <w:rFonts w:ascii="微软雅黑" w:eastAsia="微软雅黑" w:hAnsi="微软雅黑"/>
          <w:sz w:val="28"/>
          <w:szCs w:val="28"/>
        </w:rPr>
        <w:t>数据恢复</w:t>
      </w:r>
      <w:bookmarkEnd w:id="27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53842">
        <w:rPr>
          <w:rFonts w:ascii="微软雅黑 Light" w:eastAsia="微软雅黑 Light" w:hAnsi="微软雅黑 Light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0518C0">
        <w:rPr>
          <w:rFonts w:ascii="微软雅黑 Light" w:eastAsia="微软雅黑 Light" w:hAnsi="微软雅黑 Light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数据库恢复</w:t>
      </w:r>
    </w:p>
    <w:p w:rsidR="00B0631F" w:rsidRPr="00B5676D" w:rsidRDefault="00B0631F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r>
        <w:rPr>
          <w:rFonts w:ascii="微软雅黑 Light" w:eastAsia="微软雅黑 Light" w:hAnsi="微软雅黑 Light" w:hint="eastAsia"/>
          <w:szCs w:val="21"/>
        </w:rPr>
        <w:t>Navicat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r w:rsidRPr="00121801">
        <w:rPr>
          <w:rFonts w:ascii="微软雅黑 Light" w:eastAsia="微软雅黑 Light" w:hAnsi="微软雅黑 Light" w:hint="eastAsia"/>
          <w:b/>
          <w:szCs w:val="21"/>
        </w:rPr>
        <w:t>m</w:t>
      </w:r>
      <w:r w:rsidRPr="00121801">
        <w:rPr>
          <w:rFonts w:ascii="微软雅黑 Light" w:eastAsia="微软雅黑 Light" w:hAnsi="微软雅黑 Light"/>
          <w:b/>
          <w:szCs w:val="21"/>
        </w:rPr>
        <w:t>edical_case_of_illness</w:t>
      </w:r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B5676D">
        <w:rPr>
          <w:rFonts w:ascii="微软雅黑 Light" w:eastAsia="微软雅黑 Light" w:hAnsi="微软雅黑 Light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8" w:name="_GoBack"/>
      <w:bookmarkEnd w:id="28"/>
    </w:p>
    <w:p w:rsidR="00515AED" w:rsidRPr="009B75E2" w:rsidRDefault="00515AED" w:rsidP="00665A28">
      <w:pPr>
        <w:rPr>
          <w:rFonts w:ascii="微软雅黑 Light" w:eastAsia="微软雅黑 Light" w:hAnsi="微软雅黑 Light" w:hint="eastAsia"/>
          <w:color w:val="FF0000"/>
          <w:sz w:val="28"/>
          <w:szCs w:val="21"/>
        </w:rPr>
      </w:pPr>
      <w:r w:rsidRPr="009B75E2">
        <w:rPr>
          <w:rFonts w:ascii="微软雅黑 Light" w:eastAsia="微软雅黑 Light" w:hAnsi="微软雅黑 Light"/>
          <w:color w:val="FF0000"/>
          <w:sz w:val="28"/>
          <w:szCs w:val="21"/>
        </w:rPr>
        <w:t>注意：</w:t>
      </w:r>
      <w:r w:rsidR="00AA4E20" w:rsidRPr="009B75E2">
        <w:rPr>
          <w:rFonts w:ascii="微软雅黑 Light" w:eastAsia="微软雅黑 Light" w:hAnsi="微软雅黑 Light"/>
          <w:color w:val="FF0000"/>
          <w:sz w:val="28"/>
          <w:szCs w:val="21"/>
        </w:rPr>
        <w:t>文件和数据库的备份与恢复建议同时进行，以保证数据的一致性</w:t>
      </w:r>
    </w:p>
    <w:sectPr w:rsidR="00515AED" w:rsidRPr="009B75E2" w:rsidSect="005B61AF">
      <w:footerReference w:type="default" r:id="rId66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34D2" w:rsidRDefault="005234D2" w:rsidP="00D26CE4">
      <w:r>
        <w:separator/>
      </w:r>
    </w:p>
  </w:endnote>
  <w:endnote w:type="continuationSeparator" w:id="0">
    <w:p w:rsidR="005234D2" w:rsidRDefault="005234D2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64535816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E062C" w:rsidRDefault="007E062C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47658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47658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3EC4" w:rsidRDefault="00F61747" w:rsidP="009D3EC4">
    <w:pPr>
      <w:pStyle w:val="a9"/>
      <w:jc w:val="center"/>
    </w:pPr>
    <w:r w:rsidRPr="00F61747">
      <w:rPr>
        <w:rFonts w:hint="eastAsia"/>
      </w:rPr>
      <w:t>龋病防治管理系统用户手册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34D2" w:rsidRDefault="005234D2" w:rsidP="00D26CE4">
      <w:r>
        <w:separator/>
      </w:r>
    </w:p>
  </w:footnote>
  <w:footnote w:type="continuationSeparator" w:id="0">
    <w:p w:rsidR="005234D2" w:rsidRDefault="005234D2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D3D7F44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8487B3B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A251940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5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7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19"/>
  </w:num>
  <w:num w:numId="4">
    <w:abstractNumId w:val="13"/>
  </w:num>
  <w:num w:numId="5">
    <w:abstractNumId w:val="18"/>
  </w:num>
  <w:num w:numId="6">
    <w:abstractNumId w:val="17"/>
  </w:num>
  <w:num w:numId="7">
    <w:abstractNumId w:val="3"/>
  </w:num>
  <w:num w:numId="8">
    <w:abstractNumId w:val="1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12"/>
  </w:num>
  <w:num w:numId="14">
    <w:abstractNumId w:val="8"/>
  </w:num>
  <w:num w:numId="15">
    <w:abstractNumId w:val="15"/>
  </w:num>
  <w:num w:numId="16">
    <w:abstractNumId w:val="11"/>
  </w:num>
  <w:num w:numId="17">
    <w:abstractNumId w:val="6"/>
  </w:num>
  <w:num w:numId="18">
    <w:abstractNumId w:val="10"/>
  </w:num>
  <w:num w:numId="19">
    <w:abstractNumId w:val="16"/>
  </w:num>
  <w:num w:numId="20">
    <w:abstractNumId w:val="2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14FC"/>
    <w:rsid w:val="00003BB7"/>
    <w:rsid w:val="00004634"/>
    <w:rsid w:val="000054D9"/>
    <w:rsid w:val="00005C34"/>
    <w:rsid w:val="000104B5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105"/>
    <w:rsid w:val="00032662"/>
    <w:rsid w:val="00033C29"/>
    <w:rsid w:val="000343ED"/>
    <w:rsid w:val="00035176"/>
    <w:rsid w:val="0003586D"/>
    <w:rsid w:val="000379A3"/>
    <w:rsid w:val="00037B27"/>
    <w:rsid w:val="000419AB"/>
    <w:rsid w:val="0004306D"/>
    <w:rsid w:val="000518C0"/>
    <w:rsid w:val="00053C2B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D3B"/>
    <w:rsid w:val="00074D8E"/>
    <w:rsid w:val="000764BE"/>
    <w:rsid w:val="00080E06"/>
    <w:rsid w:val="000821B4"/>
    <w:rsid w:val="00082C9C"/>
    <w:rsid w:val="00082E50"/>
    <w:rsid w:val="00087124"/>
    <w:rsid w:val="00094C9E"/>
    <w:rsid w:val="00094F0D"/>
    <w:rsid w:val="000A0864"/>
    <w:rsid w:val="000A08A0"/>
    <w:rsid w:val="000A31A4"/>
    <w:rsid w:val="000A545B"/>
    <w:rsid w:val="000A622D"/>
    <w:rsid w:val="000A7084"/>
    <w:rsid w:val="000B2F78"/>
    <w:rsid w:val="000B5B71"/>
    <w:rsid w:val="000C3B47"/>
    <w:rsid w:val="000C4EBD"/>
    <w:rsid w:val="000C6D30"/>
    <w:rsid w:val="000D004F"/>
    <w:rsid w:val="000D421C"/>
    <w:rsid w:val="000D456F"/>
    <w:rsid w:val="000D663A"/>
    <w:rsid w:val="000E012F"/>
    <w:rsid w:val="000E0B0F"/>
    <w:rsid w:val="000E1B6A"/>
    <w:rsid w:val="000E1C19"/>
    <w:rsid w:val="000E1F97"/>
    <w:rsid w:val="000E22FD"/>
    <w:rsid w:val="000E3180"/>
    <w:rsid w:val="000E4EB9"/>
    <w:rsid w:val="000F0B13"/>
    <w:rsid w:val="000F16F0"/>
    <w:rsid w:val="000F320A"/>
    <w:rsid w:val="000F3976"/>
    <w:rsid w:val="001006E9"/>
    <w:rsid w:val="0010201D"/>
    <w:rsid w:val="00106BE0"/>
    <w:rsid w:val="001109B4"/>
    <w:rsid w:val="001122D5"/>
    <w:rsid w:val="00120985"/>
    <w:rsid w:val="00121801"/>
    <w:rsid w:val="00122503"/>
    <w:rsid w:val="00123E89"/>
    <w:rsid w:val="00125262"/>
    <w:rsid w:val="001324A5"/>
    <w:rsid w:val="00132D1B"/>
    <w:rsid w:val="00136E77"/>
    <w:rsid w:val="00140136"/>
    <w:rsid w:val="0014270E"/>
    <w:rsid w:val="00144F92"/>
    <w:rsid w:val="0015137E"/>
    <w:rsid w:val="00151B2E"/>
    <w:rsid w:val="0015221A"/>
    <w:rsid w:val="00161491"/>
    <w:rsid w:val="00164671"/>
    <w:rsid w:val="00166EF2"/>
    <w:rsid w:val="001703CC"/>
    <w:rsid w:val="00173BF9"/>
    <w:rsid w:val="00175451"/>
    <w:rsid w:val="00175D04"/>
    <w:rsid w:val="001769BF"/>
    <w:rsid w:val="00176DA4"/>
    <w:rsid w:val="001825BB"/>
    <w:rsid w:val="00183854"/>
    <w:rsid w:val="001852B5"/>
    <w:rsid w:val="00190AC5"/>
    <w:rsid w:val="00192826"/>
    <w:rsid w:val="0019336D"/>
    <w:rsid w:val="001933F1"/>
    <w:rsid w:val="0019412B"/>
    <w:rsid w:val="001966C8"/>
    <w:rsid w:val="0019687E"/>
    <w:rsid w:val="00196D6A"/>
    <w:rsid w:val="0019743B"/>
    <w:rsid w:val="00197717"/>
    <w:rsid w:val="001A4EC1"/>
    <w:rsid w:val="001A5BB6"/>
    <w:rsid w:val="001A64A4"/>
    <w:rsid w:val="001A6AEB"/>
    <w:rsid w:val="001A6BAC"/>
    <w:rsid w:val="001B0D71"/>
    <w:rsid w:val="001B0E3F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FD6"/>
    <w:rsid w:val="001D2113"/>
    <w:rsid w:val="001D2B22"/>
    <w:rsid w:val="001D50B5"/>
    <w:rsid w:val="001E05FE"/>
    <w:rsid w:val="001E1888"/>
    <w:rsid w:val="001E2727"/>
    <w:rsid w:val="001E48F6"/>
    <w:rsid w:val="001E50EE"/>
    <w:rsid w:val="001E5B9E"/>
    <w:rsid w:val="001E7665"/>
    <w:rsid w:val="001E7A27"/>
    <w:rsid w:val="001F2134"/>
    <w:rsid w:val="001F4ED2"/>
    <w:rsid w:val="001F77A6"/>
    <w:rsid w:val="001F77E3"/>
    <w:rsid w:val="001F7B1D"/>
    <w:rsid w:val="001F7CD5"/>
    <w:rsid w:val="002000E7"/>
    <w:rsid w:val="00200545"/>
    <w:rsid w:val="0020141C"/>
    <w:rsid w:val="00201BB6"/>
    <w:rsid w:val="00202300"/>
    <w:rsid w:val="0020411D"/>
    <w:rsid w:val="0020569D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4348"/>
    <w:rsid w:val="00224939"/>
    <w:rsid w:val="00224FBB"/>
    <w:rsid w:val="00225173"/>
    <w:rsid w:val="0022517E"/>
    <w:rsid w:val="002278AB"/>
    <w:rsid w:val="002313BA"/>
    <w:rsid w:val="00232E7E"/>
    <w:rsid w:val="00235F1B"/>
    <w:rsid w:val="00237983"/>
    <w:rsid w:val="002379B3"/>
    <w:rsid w:val="0024370F"/>
    <w:rsid w:val="00243898"/>
    <w:rsid w:val="00243DA4"/>
    <w:rsid w:val="002516CD"/>
    <w:rsid w:val="00252890"/>
    <w:rsid w:val="002531DA"/>
    <w:rsid w:val="00253842"/>
    <w:rsid w:val="00255E49"/>
    <w:rsid w:val="00257A02"/>
    <w:rsid w:val="00260CE0"/>
    <w:rsid w:val="00266943"/>
    <w:rsid w:val="00267A56"/>
    <w:rsid w:val="0027128E"/>
    <w:rsid w:val="002740B1"/>
    <w:rsid w:val="002747B2"/>
    <w:rsid w:val="00274AF6"/>
    <w:rsid w:val="002755C0"/>
    <w:rsid w:val="00275BF1"/>
    <w:rsid w:val="0027638C"/>
    <w:rsid w:val="00277F40"/>
    <w:rsid w:val="00280C07"/>
    <w:rsid w:val="0028246E"/>
    <w:rsid w:val="00286EEC"/>
    <w:rsid w:val="00291A0A"/>
    <w:rsid w:val="00292ACD"/>
    <w:rsid w:val="00294CEE"/>
    <w:rsid w:val="00296A93"/>
    <w:rsid w:val="002A0624"/>
    <w:rsid w:val="002A5EB9"/>
    <w:rsid w:val="002B1725"/>
    <w:rsid w:val="002B245E"/>
    <w:rsid w:val="002B4278"/>
    <w:rsid w:val="002B5681"/>
    <w:rsid w:val="002B683C"/>
    <w:rsid w:val="002B75DF"/>
    <w:rsid w:val="002C1A28"/>
    <w:rsid w:val="002C1C51"/>
    <w:rsid w:val="002C5CFF"/>
    <w:rsid w:val="002C6E83"/>
    <w:rsid w:val="002C7CA2"/>
    <w:rsid w:val="002C7EFA"/>
    <w:rsid w:val="002D35E5"/>
    <w:rsid w:val="002D5751"/>
    <w:rsid w:val="002D5820"/>
    <w:rsid w:val="002D7AF3"/>
    <w:rsid w:val="002E0BD8"/>
    <w:rsid w:val="002E2F38"/>
    <w:rsid w:val="002E372B"/>
    <w:rsid w:val="002E3D67"/>
    <w:rsid w:val="002F11CC"/>
    <w:rsid w:val="002F2B31"/>
    <w:rsid w:val="002F36DF"/>
    <w:rsid w:val="002F41EC"/>
    <w:rsid w:val="002F43B2"/>
    <w:rsid w:val="002F64D9"/>
    <w:rsid w:val="00305F48"/>
    <w:rsid w:val="003103A0"/>
    <w:rsid w:val="003113B1"/>
    <w:rsid w:val="00312A07"/>
    <w:rsid w:val="00312C75"/>
    <w:rsid w:val="0031390F"/>
    <w:rsid w:val="00313CB4"/>
    <w:rsid w:val="00316FC1"/>
    <w:rsid w:val="0032139F"/>
    <w:rsid w:val="00321D08"/>
    <w:rsid w:val="0032349A"/>
    <w:rsid w:val="00323B9F"/>
    <w:rsid w:val="00326F29"/>
    <w:rsid w:val="00335878"/>
    <w:rsid w:val="003361D4"/>
    <w:rsid w:val="00336946"/>
    <w:rsid w:val="003401F1"/>
    <w:rsid w:val="0034135D"/>
    <w:rsid w:val="00341A06"/>
    <w:rsid w:val="00341A4F"/>
    <w:rsid w:val="00342488"/>
    <w:rsid w:val="00344405"/>
    <w:rsid w:val="00345D5F"/>
    <w:rsid w:val="00346288"/>
    <w:rsid w:val="003530E0"/>
    <w:rsid w:val="00353A24"/>
    <w:rsid w:val="00354DFB"/>
    <w:rsid w:val="0035500F"/>
    <w:rsid w:val="003554B8"/>
    <w:rsid w:val="00356B95"/>
    <w:rsid w:val="00360662"/>
    <w:rsid w:val="0036221B"/>
    <w:rsid w:val="00365345"/>
    <w:rsid w:val="003653ED"/>
    <w:rsid w:val="0037055B"/>
    <w:rsid w:val="003705FB"/>
    <w:rsid w:val="00373EF4"/>
    <w:rsid w:val="00374885"/>
    <w:rsid w:val="00375BE1"/>
    <w:rsid w:val="00376B8B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6415"/>
    <w:rsid w:val="0039691A"/>
    <w:rsid w:val="003A0100"/>
    <w:rsid w:val="003A39A4"/>
    <w:rsid w:val="003A3C95"/>
    <w:rsid w:val="003A5376"/>
    <w:rsid w:val="003A6B31"/>
    <w:rsid w:val="003A7861"/>
    <w:rsid w:val="003C372B"/>
    <w:rsid w:val="003C4104"/>
    <w:rsid w:val="003C4906"/>
    <w:rsid w:val="003C55CF"/>
    <w:rsid w:val="003C66F0"/>
    <w:rsid w:val="003D12E9"/>
    <w:rsid w:val="003D1548"/>
    <w:rsid w:val="003D29A1"/>
    <w:rsid w:val="003D2F35"/>
    <w:rsid w:val="003D311A"/>
    <w:rsid w:val="003D5D0C"/>
    <w:rsid w:val="003E7E09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74F4"/>
    <w:rsid w:val="004178A3"/>
    <w:rsid w:val="0042275A"/>
    <w:rsid w:val="00422A37"/>
    <w:rsid w:val="0042672E"/>
    <w:rsid w:val="0043181C"/>
    <w:rsid w:val="004331A8"/>
    <w:rsid w:val="00433203"/>
    <w:rsid w:val="00433F32"/>
    <w:rsid w:val="00441735"/>
    <w:rsid w:val="00446830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EDD"/>
    <w:rsid w:val="00464A06"/>
    <w:rsid w:val="00465418"/>
    <w:rsid w:val="00466619"/>
    <w:rsid w:val="00466A06"/>
    <w:rsid w:val="00467999"/>
    <w:rsid w:val="00472760"/>
    <w:rsid w:val="00473A86"/>
    <w:rsid w:val="00476FC5"/>
    <w:rsid w:val="0047743D"/>
    <w:rsid w:val="0047789A"/>
    <w:rsid w:val="00477FCF"/>
    <w:rsid w:val="00482D12"/>
    <w:rsid w:val="004840F4"/>
    <w:rsid w:val="00487B22"/>
    <w:rsid w:val="00491802"/>
    <w:rsid w:val="004961B0"/>
    <w:rsid w:val="00496BAB"/>
    <w:rsid w:val="004A21DE"/>
    <w:rsid w:val="004A2DE1"/>
    <w:rsid w:val="004A3119"/>
    <w:rsid w:val="004A3F6B"/>
    <w:rsid w:val="004A41B3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6A99"/>
    <w:rsid w:val="004C7333"/>
    <w:rsid w:val="004D015D"/>
    <w:rsid w:val="004D081E"/>
    <w:rsid w:val="004E46E6"/>
    <w:rsid w:val="004E5204"/>
    <w:rsid w:val="004E64FF"/>
    <w:rsid w:val="004E7C58"/>
    <w:rsid w:val="004F276D"/>
    <w:rsid w:val="004F3511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4B0F"/>
    <w:rsid w:val="00511AFD"/>
    <w:rsid w:val="00513881"/>
    <w:rsid w:val="00514D40"/>
    <w:rsid w:val="00515890"/>
    <w:rsid w:val="00515AED"/>
    <w:rsid w:val="00517DBC"/>
    <w:rsid w:val="005229E8"/>
    <w:rsid w:val="005234D2"/>
    <w:rsid w:val="00523F42"/>
    <w:rsid w:val="00524C3D"/>
    <w:rsid w:val="00525DC1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55832"/>
    <w:rsid w:val="005570D0"/>
    <w:rsid w:val="00557549"/>
    <w:rsid w:val="00561034"/>
    <w:rsid w:val="00562445"/>
    <w:rsid w:val="005646C4"/>
    <w:rsid w:val="00566FEF"/>
    <w:rsid w:val="00571934"/>
    <w:rsid w:val="0057616E"/>
    <w:rsid w:val="00580C58"/>
    <w:rsid w:val="00583151"/>
    <w:rsid w:val="00583516"/>
    <w:rsid w:val="005841A2"/>
    <w:rsid w:val="00585BE0"/>
    <w:rsid w:val="00585C98"/>
    <w:rsid w:val="0058601C"/>
    <w:rsid w:val="00586F96"/>
    <w:rsid w:val="0059011C"/>
    <w:rsid w:val="00594703"/>
    <w:rsid w:val="00595FFA"/>
    <w:rsid w:val="005A1C90"/>
    <w:rsid w:val="005A3950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D0679"/>
    <w:rsid w:val="005D1977"/>
    <w:rsid w:val="005D25B2"/>
    <w:rsid w:val="005D5F41"/>
    <w:rsid w:val="005D614F"/>
    <w:rsid w:val="005D743D"/>
    <w:rsid w:val="005E361D"/>
    <w:rsid w:val="005F3A3D"/>
    <w:rsid w:val="005F45EF"/>
    <w:rsid w:val="005F5941"/>
    <w:rsid w:val="005F5F44"/>
    <w:rsid w:val="00602888"/>
    <w:rsid w:val="0060738A"/>
    <w:rsid w:val="00611485"/>
    <w:rsid w:val="006126CA"/>
    <w:rsid w:val="006217EE"/>
    <w:rsid w:val="00626CE5"/>
    <w:rsid w:val="00626E0C"/>
    <w:rsid w:val="0062702D"/>
    <w:rsid w:val="00631635"/>
    <w:rsid w:val="006326DE"/>
    <w:rsid w:val="00633935"/>
    <w:rsid w:val="00634E25"/>
    <w:rsid w:val="006356DF"/>
    <w:rsid w:val="00635FD0"/>
    <w:rsid w:val="00636B0F"/>
    <w:rsid w:val="00636DBF"/>
    <w:rsid w:val="006407FE"/>
    <w:rsid w:val="006451F6"/>
    <w:rsid w:val="00646A84"/>
    <w:rsid w:val="00647680"/>
    <w:rsid w:val="00652665"/>
    <w:rsid w:val="006559DA"/>
    <w:rsid w:val="00656E2C"/>
    <w:rsid w:val="0065762E"/>
    <w:rsid w:val="006604C5"/>
    <w:rsid w:val="006658FC"/>
    <w:rsid w:val="00665A28"/>
    <w:rsid w:val="00665DEB"/>
    <w:rsid w:val="00667334"/>
    <w:rsid w:val="00667A68"/>
    <w:rsid w:val="00672363"/>
    <w:rsid w:val="00672840"/>
    <w:rsid w:val="00675DF5"/>
    <w:rsid w:val="00675E29"/>
    <w:rsid w:val="00694A10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D32E3"/>
    <w:rsid w:val="006D56BD"/>
    <w:rsid w:val="006D7320"/>
    <w:rsid w:val="006E01B4"/>
    <w:rsid w:val="006E14CF"/>
    <w:rsid w:val="006E4383"/>
    <w:rsid w:val="006E470F"/>
    <w:rsid w:val="006E51A3"/>
    <w:rsid w:val="006E6302"/>
    <w:rsid w:val="006E67D9"/>
    <w:rsid w:val="006E6BAD"/>
    <w:rsid w:val="006F0813"/>
    <w:rsid w:val="006F17DF"/>
    <w:rsid w:val="006F4075"/>
    <w:rsid w:val="0070155D"/>
    <w:rsid w:val="007025BD"/>
    <w:rsid w:val="00702700"/>
    <w:rsid w:val="00702827"/>
    <w:rsid w:val="007040E7"/>
    <w:rsid w:val="007066E1"/>
    <w:rsid w:val="00707180"/>
    <w:rsid w:val="00707BC2"/>
    <w:rsid w:val="007137A1"/>
    <w:rsid w:val="00715EB1"/>
    <w:rsid w:val="00722051"/>
    <w:rsid w:val="00724AFC"/>
    <w:rsid w:val="0072685F"/>
    <w:rsid w:val="00730CE4"/>
    <w:rsid w:val="00735773"/>
    <w:rsid w:val="0073663B"/>
    <w:rsid w:val="007368C8"/>
    <w:rsid w:val="00736BFF"/>
    <w:rsid w:val="00744BE6"/>
    <w:rsid w:val="00744D82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61F9"/>
    <w:rsid w:val="007706DE"/>
    <w:rsid w:val="00770C84"/>
    <w:rsid w:val="007714B7"/>
    <w:rsid w:val="007724D2"/>
    <w:rsid w:val="00773E3F"/>
    <w:rsid w:val="007742D2"/>
    <w:rsid w:val="007828D3"/>
    <w:rsid w:val="00783086"/>
    <w:rsid w:val="00784195"/>
    <w:rsid w:val="007842EB"/>
    <w:rsid w:val="0078589B"/>
    <w:rsid w:val="00790D70"/>
    <w:rsid w:val="0079460A"/>
    <w:rsid w:val="00794B4F"/>
    <w:rsid w:val="00796255"/>
    <w:rsid w:val="007A40C3"/>
    <w:rsid w:val="007A6BDF"/>
    <w:rsid w:val="007A7562"/>
    <w:rsid w:val="007A78A2"/>
    <w:rsid w:val="007B2770"/>
    <w:rsid w:val="007B38DA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518"/>
    <w:rsid w:val="007E062C"/>
    <w:rsid w:val="007E2260"/>
    <w:rsid w:val="007E2743"/>
    <w:rsid w:val="007E3EAC"/>
    <w:rsid w:val="007E4699"/>
    <w:rsid w:val="007E64EA"/>
    <w:rsid w:val="007F31D1"/>
    <w:rsid w:val="007F38BF"/>
    <w:rsid w:val="007F67F3"/>
    <w:rsid w:val="008007C1"/>
    <w:rsid w:val="00802D11"/>
    <w:rsid w:val="0080484E"/>
    <w:rsid w:val="00804ADB"/>
    <w:rsid w:val="00804C67"/>
    <w:rsid w:val="008059AE"/>
    <w:rsid w:val="00806A79"/>
    <w:rsid w:val="008126DB"/>
    <w:rsid w:val="00817E22"/>
    <w:rsid w:val="008210AA"/>
    <w:rsid w:val="00822663"/>
    <w:rsid w:val="008226ED"/>
    <w:rsid w:val="00824035"/>
    <w:rsid w:val="00825D3E"/>
    <w:rsid w:val="00826FCF"/>
    <w:rsid w:val="00827C2D"/>
    <w:rsid w:val="008315C1"/>
    <w:rsid w:val="00832525"/>
    <w:rsid w:val="0083437B"/>
    <w:rsid w:val="00834E98"/>
    <w:rsid w:val="008371F5"/>
    <w:rsid w:val="00842A10"/>
    <w:rsid w:val="00857436"/>
    <w:rsid w:val="0085747C"/>
    <w:rsid w:val="00861199"/>
    <w:rsid w:val="00863271"/>
    <w:rsid w:val="00863DF1"/>
    <w:rsid w:val="00864A05"/>
    <w:rsid w:val="00865D89"/>
    <w:rsid w:val="008677B7"/>
    <w:rsid w:val="00867C7A"/>
    <w:rsid w:val="0087049E"/>
    <w:rsid w:val="00871737"/>
    <w:rsid w:val="00872B34"/>
    <w:rsid w:val="00873DC7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7313"/>
    <w:rsid w:val="008A0508"/>
    <w:rsid w:val="008A073E"/>
    <w:rsid w:val="008A1D10"/>
    <w:rsid w:val="008A482C"/>
    <w:rsid w:val="008A688A"/>
    <w:rsid w:val="008B2426"/>
    <w:rsid w:val="008B7E1E"/>
    <w:rsid w:val="008C13D6"/>
    <w:rsid w:val="008C1F62"/>
    <w:rsid w:val="008C523D"/>
    <w:rsid w:val="008D2270"/>
    <w:rsid w:val="008D2892"/>
    <w:rsid w:val="008D2FB3"/>
    <w:rsid w:val="008D704D"/>
    <w:rsid w:val="008E0935"/>
    <w:rsid w:val="008E3148"/>
    <w:rsid w:val="008E39FF"/>
    <w:rsid w:val="008E4248"/>
    <w:rsid w:val="008E4598"/>
    <w:rsid w:val="008E4BBA"/>
    <w:rsid w:val="008E4C23"/>
    <w:rsid w:val="008E78AC"/>
    <w:rsid w:val="008E78B8"/>
    <w:rsid w:val="008F556F"/>
    <w:rsid w:val="008F5DF0"/>
    <w:rsid w:val="008F71F7"/>
    <w:rsid w:val="0090234D"/>
    <w:rsid w:val="00903F53"/>
    <w:rsid w:val="00904088"/>
    <w:rsid w:val="009061A2"/>
    <w:rsid w:val="0091347D"/>
    <w:rsid w:val="00913838"/>
    <w:rsid w:val="00916B33"/>
    <w:rsid w:val="00917609"/>
    <w:rsid w:val="009201BC"/>
    <w:rsid w:val="009202F9"/>
    <w:rsid w:val="0092138C"/>
    <w:rsid w:val="00923B6C"/>
    <w:rsid w:val="00923FC3"/>
    <w:rsid w:val="0092656F"/>
    <w:rsid w:val="00930B0D"/>
    <w:rsid w:val="0093239A"/>
    <w:rsid w:val="00934ED7"/>
    <w:rsid w:val="00941EAC"/>
    <w:rsid w:val="009437C1"/>
    <w:rsid w:val="00944493"/>
    <w:rsid w:val="00947658"/>
    <w:rsid w:val="00953563"/>
    <w:rsid w:val="00954968"/>
    <w:rsid w:val="009609FB"/>
    <w:rsid w:val="00960B7C"/>
    <w:rsid w:val="009618F6"/>
    <w:rsid w:val="00961A0D"/>
    <w:rsid w:val="00963321"/>
    <w:rsid w:val="00963B66"/>
    <w:rsid w:val="00964DB4"/>
    <w:rsid w:val="00966FC2"/>
    <w:rsid w:val="00970B27"/>
    <w:rsid w:val="00970B60"/>
    <w:rsid w:val="0097131D"/>
    <w:rsid w:val="009732BE"/>
    <w:rsid w:val="00973A71"/>
    <w:rsid w:val="009745D7"/>
    <w:rsid w:val="009761B6"/>
    <w:rsid w:val="009777F5"/>
    <w:rsid w:val="0098189A"/>
    <w:rsid w:val="0098291B"/>
    <w:rsid w:val="00985CCF"/>
    <w:rsid w:val="0098650A"/>
    <w:rsid w:val="009927B7"/>
    <w:rsid w:val="00994269"/>
    <w:rsid w:val="00996B21"/>
    <w:rsid w:val="00997B13"/>
    <w:rsid w:val="009A0ADE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48F7"/>
    <w:rsid w:val="009C516E"/>
    <w:rsid w:val="009D00B7"/>
    <w:rsid w:val="009D3EC4"/>
    <w:rsid w:val="009D3F91"/>
    <w:rsid w:val="009D551C"/>
    <w:rsid w:val="009D7B4E"/>
    <w:rsid w:val="009E08D5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3F15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2AA0"/>
    <w:rsid w:val="00A62AAF"/>
    <w:rsid w:val="00A64518"/>
    <w:rsid w:val="00A663A6"/>
    <w:rsid w:val="00A66F37"/>
    <w:rsid w:val="00A673C9"/>
    <w:rsid w:val="00A71952"/>
    <w:rsid w:val="00A722C3"/>
    <w:rsid w:val="00A757B8"/>
    <w:rsid w:val="00A80AD0"/>
    <w:rsid w:val="00A832E6"/>
    <w:rsid w:val="00A867DF"/>
    <w:rsid w:val="00A868E8"/>
    <w:rsid w:val="00A92955"/>
    <w:rsid w:val="00A944F9"/>
    <w:rsid w:val="00AA3968"/>
    <w:rsid w:val="00AA4E20"/>
    <w:rsid w:val="00AA7005"/>
    <w:rsid w:val="00AA7BA3"/>
    <w:rsid w:val="00AB071D"/>
    <w:rsid w:val="00AB0ACF"/>
    <w:rsid w:val="00AB1DF4"/>
    <w:rsid w:val="00AB4A08"/>
    <w:rsid w:val="00AB7CB6"/>
    <w:rsid w:val="00AC0CD5"/>
    <w:rsid w:val="00AC33EA"/>
    <w:rsid w:val="00AC43EB"/>
    <w:rsid w:val="00AD068A"/>
    <w:rsid w:val="00AD1AF7"/>
    <w:rsid w:val="00AD269A"/>
    <w:rsid w:val="00AD3C3B"/>
    <w:rsid w:val="00AD70A3"/>
    <w:rsid w:val="00AD72F9"/>
    <w:rsid w:val="00AE53A9"/>
    <w:rsid w:val="00AE5B8F"/>
    <w:rsid w:val="00AE7AFF"/>
    <w:rsid w:val="00AF0FBB"/>
    <w:rsid w:val="00AF5F6C"/>
    <w:rsid w:val="00AF61A4"/>
    <w:rsid w:val="00AF685D"/>
    <w:rsid w:val="00AF6EDE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6F48"/>
    <w:rsid w:val="00B31535"/>
    <w:rsid w:val="00B37C10"/>
    <w:rsid w:val="00B43B6F"/>
    <w:rsid w:val="00B50765"/>
    <w:rsid w:val="00B52A40"/>
    <w:rsid w:val="00B52DF7"/>
    <w:rsid w:val="00B53A97"/>
    <w:rsid w:val="00B53C4F"/>
    <w:rsid w:val="00B54597"/>
    <w:rsid w:val="00B55358"/>
    <w:rsid w:val="00B5676D"/>
    <w:rsid w:val="00B634DA"/>
    <w:rsid w:val="00B64225"/>
    <w:rsid w:val="00B651DC"/>
    <w:rsid w:val="00B657AB"/>
    <w:rsid w:val="00B679EE"/>
    <w:rsid w:val="00B701BF"/>
    <w:rsid w:val="00B73DDE"/>
    <w:rsid w:val="00B773B9"/>
    <w:rsid w:val="00B77A0D"/>
    <w:rsid w:val="00B77FF5"/>
    <w:rsid w:val="00B82510"/>
    <w:rsid w:val="00B84E2C"/>
    <w:rsid w:val="00B85E2B"/>
    <w:rsid w:val="00B85F82"/>
    <w:rsid w:val="00B8748B"/>
    <w:rsid w:val="00B918A2"/>
    <w:rsid w:val="00B95BFE"/>
    <w:rsid w:val="00B97742"/>
    <w:rsid w:val="00BA0AA2"/>
    <w:rsid w:val="00BA19D4"/>
    <w:rsid w:val="00BA5B56"/>
    <w:rsid w:val="00BA6957"/>
    <w:rsid w:val="00BA7912"/>
    <w:rsid w:val="00BB03F9"/>
    <w:rsid w:val="00BB40F9"/>
    <w:rsid w:val="00BB6558"/>
    <w:rsid w:val="00BB6AA0"/>
    <w:rsid w:val="00BC2F0D"/>
    <w:rsid w:val="00BC426A"/>
    <w:rsid w:val="00BC46CD"/>
    <w:rsid w:val="00BC61ED"/>
    <w:rsid w:val="00BC6608"/>
    <w:rsid w:val="00BC75B8"/>
    <w:rsid w:val="00BD033D"/>
    <w:rsid w:val="00BD12AB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7A3E"/>
    <w:rsid w:val="00BF3FB8"/>
    <w:rsid w:val="00BF7B2F"/>
    <w:rsid w:val="00BF7E18"/>
    <w:rsid w:val="00C01463"/>
    <w:rsid w:val="00C02F0B"/>
    <w:rsid w:val="00C04C64"/>
    <w:rsid w:val="00C11A80"/>
    <w:rsid w:val="00C14FC0"/>
    <w:rsid w:val="00C14FF8"/>
    <w:rsid w:val="00C16E72"/>
    <w:rsid w:val="00C17DBD"/>
    <w:rsid w:val="00C253F5"/>
    <w:rsid w:val="00C266D5"/>
    <w:rsid w:val="00C27DD6"/>
    <w:rsid w:val="00C31BA5"/>
    <w:rsid w:val="00C37A52"/>
    <w:rsid w:val="00C37EE2"/>
    <w:rsid w:val="00C4040C"/>
    <w:rsid w:val="00C47951"/>
    <w:rsid w:val="00C50B77"/>
    <w:rsid w:val="00C51809"/>
    <w:rsid w:val="00C51CA9"/>
    <w:rsid w:val="00C54776"/>
    <w:rsid w:val="00C54DE1"/>
    <w:rsid w:val="00C55CAB"/>
    <w:rsid w:val="00C5763B"/>
    <w:rsid w:val="00C64F96"/>
    <w:rsid w:val="00C651EE"/>
    <w:rsid w:val="00C66CD1"/>
    <w:rsid w:val="00C71870"/>
    <w:rsid w:val="00C71A69"/>
    <w:rsid w:val="00C73C24"/>
    <w:rsid w:val="00C756DD"/>
    <w:rsid w:val="00C76708"/>
    <w:rsid w:val="00C76D3A"/>
    <w:rsid w:val="00C77CFB"/>
    <w:rsid w:val="00C80FB8"/>
    <w:rsid w:val="00C8310B"/>
    <w:rsid w:val="00C83476"/>
    <w:rsid w:val="00C84E4C"/>
    <w:rsid w:val="00C858B3"/>
    <w:rsid w:val="00C8742F"/>
    <w:rsid w:val="00C87A04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7933"/>
    <w:rsid w:val="00CA7967"/>
    <w:rsid w:val="00CB0709"/>
    <w:rsid w:val="00CB15AF"/>
    <w:rsid w:val="00CB2168"/>
    <w:rsid w:val="00CB4DD9"/>
    <w:rsid w:val="00CC1017"/>
    <w:rsid w:val="00CC1FCF"/>
    <w:rsid w:val="00CC4FD5"/>
    <w:rsid w:val="00CC6409"/>
    <w:rsid w:val="00CC7B52"/>
    <w:rsid w:val="00CD3FF5"/>
    <w:rsid w:val="00CD71F2"/>
    <w:rsid w:val="00CE22E8"/>
    <w:rsid w:val="00CE293B"/>
    <w:rsid w:val="00CE3EB5"/>
    <w:rsid w:val="00CE7C76"/>
    <w:rsid w:val="00CF15D4"/>
    <w:rsid w:val="00CF1EB0"/>
    <w:rsid w:val="00CF1FA7"/>
    <w:rsid w:val="00CF4F11"/>
    <w:rsid w:val="00CF63DF"/>
    <w:rsid w:val="00CF6468"/>
    <w:rsid w:val="00D0092B"/>
    <w:rsid w:val="00D02126"/>
    <w:rsid w:val="00D03293"/>
    <w:rsid w:val="00D04146"/>
    <w:rsid w:val="00D16BBC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5243D"/>
    <w:rsid w:val="00D57198"/>
    <w:rsid w:val="00D579B9"/>
    <w:rsid w:val="00D642AC"/>
    <w:rsid w:val="00D659DF"/>
    <w:rsid w:val="00D675EA"/>
    <w:rsid w:val="00D72F9D"/>
    <w:rsid w:val="00D74915"/>
    <w:rsid w:val="00D76987"/>
    <w:rsid w:val="00D81047"/>
    <w:rsid w:val="00D90B32"/>
    <w:rsid w:val="00D9494B"/>
    <w:rsid w:val="00DA612F"/>
    <w:rsid w:val="00DB0815"/>
    <w:rsid w:val="00DB1305"/>
    <w:rsid w:val="00DB2632"/>
    <w:rsid w:val="00DB6F4E"/>
    <w:rsid w:val="00DC1D2B"/>
    <w:rsid w:val="00DC332D"/>
    <w:rsid w:val="00DC55BF"/>
    <w:rsid w:val="00DC7470"/>
    <w:rsid w:val="00DC7BA2"/>
    <w:rsid w:val="00DD0724"/>
    <w:rsid w:val="00DD0CF9"/>
    <w:rsid w:val="00DD328C"/>
    <w:rsid w:val="00DD3C50"/>
    <w:rsid w:val="00DD5DEF"/>
    <w:rsid w:val="00DE0FEB"/>
    <w:rsid w:val="00DE1919"/>
    <w:rsid w:val="00DF0F54"/>
    <w:rsid w:val="00DF3184"/>
    <w:rsid w:val="00DF3688"/>
    <w:rsid w:val="00E0237C"/>
    <w:rsid w:val="00E0349B"/>
    <w:rsid w:val="00E036C7"/>
    <w:rsid w:val="00E044DD"/>
    <w:rsid w:val="00E0508A"/>
    <w:rsid w:val="00E06050"/>
    <w:rsid w:val="00E0629A"/>
    <w:rsid w:val="00E10F6F"/>
    <w:rsid w:val="00E12C87"/>
    <w:rsid w:val="00E13300"/>
    <w:rsid w:val="00E17D1A"/>
    <w:rsid w:val="00E32E44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9D9"/>
    <w:rsid w:val="00E71607"/>
    <w:rsid w:val="00E75AB1"/>
    <w:rsid w:val="00E76029"/>
    <w:rsid w:val="00E77D81"/>
    <w:rsid w:val="00E80226"/>
    <w:rsid w:val="00E91609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D31"/>
    <w:rsid w:val="00EA64EA"/>
    <w:rsid w:val="00EB0BE8"/>
    <w:rsid w:val="00EB15B9"/>
    <w:rsid w:val="00EB3779"/>
    <w:rsid w:val="00EB487A"/>
    <w:rsid w:val="00EB5857"/>
    <w:rsid w:val="00EB70A6"/>
    <w:rsid w:val="00EB727E"/>
    <w:rsid w:val="00EC4239"/>
    <w:rsid w:val="00EC4303"/>
    <w:rsid w:val="00EC6FBA"/>
    <w:rsid w:val="00ED1073"/>
    <w:rsid w:val="00ED4EFB"/>
    <w:rsid w:val="00ED4F13"/>
    <w:rsid w:val="00ED69B1"/>
    <w:rsid w:val="00ED78FB"/>
    <w:rsid w:val="00EE26D2"/>
    <w:rsid w:val="00EF0995"/>
    <w:rsid w:val="00EF1380"/>
    <w:rsid w:val="00EF5C00"/>
    <w:rsid w:val="00EF7105"/>
    <w:rsid w:val="00F02627"/>
    <w:rsid w:val="00F02A5A"/>
    <w:rsid w:val="00F04400"/>
    <w:rsid w:val="00F04DAF"/>
    <w:rsid w:val="00F10A5D"/>
    <w:rsid w:val="00F10E64"/>
    <w:rsid w:val="00F11F6A"/>
    <w:rsid w:val="00F1319F"/>
    <w:rsid w:val="00F15AF5"/>
    <w:rsid w:val="00F20FDA"/>
    <w:rsid w:val="00F27BA3"/>
    <w:rsid w:val="00F30F93"/>
    <w:rsid w:val="00F31700"/>
    <w:rsid w:val="00F31990"/>
    <w:rsid w:val="00F33E24"/>
    <w:rsid w:val="00F35EB9"/>
    <w:rsid w:val="00F4027C"/>
    <w:rsid w:val="00F4215B"/>
    <w:rsid w:val="00F438A2"/>
    <w:rsid w:val="00F43F74"/>
    <w:rsid w:val="00F465BD"/>
    <w:rsid w:val="00F50BC9"/>
    <w:rsid w:val="00F51441"/>
    <w:rsid w:val="00F527CA"/>
    <w:rsid w:val="00F556EF"/>
    <w:rsid w:val="00F60555"/>
    <w:rsid w:val="00F61747"/>
    <w:rsid w:val="00F64446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8024C"/>
    <w:rsid w:val="00F8090D"/>
    <w:rsid w:val="00F81634"/>
    <w:rsid w:val="00F81FEA"/>
    <w:rsid w:val="00F82AB2"/>
    <w:rsid w:val="00F8309A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3F0E"/>
    <w:rsid w:val="00FB0E76"/>
    <w:rsid w:val="00FB1A74"/>
    <w:rsid w:val="00FB218A"/>
    <w:rsid w:val="00FB403F"/>
    <w:rsid w:val="00FB45A3"/>
    <w:rsid w:val="00FB52D8"/>
    <w:rsid w:val="00FB72ED"/>
    <w:rsid w:val="00FC3D56"/>
    <w:rsid w:val="00FC534E"/>
    <w:rsid w:val="00FD0518"/>
    <w:rsid w:val="00FD14E8"/>
    <w:rsid w:val="00FD70B3"/>
    <w:rsid w:val="00FE1417"/>
    <w:rsid w:val="00FE470D"/>
    <w:rsid w:val="00FE56FF"/>
    <w:rsid w:val="00FE7F5F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hyperlink" Target="http://localhost/" TargetMode="External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hyperlink" Target="http://localhost/MedicalRecord" TargetMode="External"/><Relationship Id="rId63" Type="http://schemas.openxmlformats.org/officeDocument/2006/relationships/image" Target="media/image48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6.png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image" Target="media/image43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2.png"/><Relationship Id="rId10" Type="http://schemas.openxmlformats.org/officeDocument/2006/relationships/hyperlink" Target="http://www.baidu.com" TargetMode="External"/><Relationship Id="rId31" Type="http://schemas.openxmlformats.org/officeDocument/2006/relationships/image" Target="media/image18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110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3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4F4B12-24CF-480B-9D8C-0AEC4E9A37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</TotalTime>
  <Pages>23</Pages>
  <Words>904</Words>
  <Characters>5159</Characters>
  <Application>Microsoft Office Word</Application>
  <DocSecurity>0</DocSecurity>
  <Lines>42</Lines>
  <Paragraphs>12</Paragraphs>
  <ScaleCrop>false</ScaleCrop>
  <Company/>
  <LinksUpToDate>false</LinksUpToDate>
  <CharactersWithSpaces>60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183</cp:revision>
  <cp:lastPrinted>2017-07-08T02:15:00Z</cp:lastPrinted>
  <dcterms:created xsi:type="dcterms:W3CDTF">2017-03-05T08:21:00Z</dcterms:created>
  <dcterms:modified xsi:type="dcterms:W3CDTF">2017-07-09T12:10:00Z</dcterms:modified>
</cp:coreProperties>
</file>